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86D53" w:rsidRPr="0034570B" w:rsidRDefault="00B313C0" w:rsidP="00B313C0">
      <w:pPr>
        <w:spacing w:after="120" w:line="360" w:lineRule="auto"/>
      </w:pPr>
      <w:r>
        <w:t>Name…………………………………………………</w:t>
      </w:r>
      <w:r w:rsidR="00886D53" w:rsidRPr="0034570B">
        <w:t>.Index No</w:t>
      </w:r>
      <w:r w:rsidR="00886D53">
        <w:t>......</w:t>
      </w:r>
      <w:r w:rsidR="00886D53" w:rsidRPr="0034570B">
        <w:t>..………………/……………</w:t>
      </w:r>
    </w:p>
    <w:p w:rsidR="00886D53" w:rsidRDefault="00B313C0" w:rsidP="00B313C0">
      <w:pPr>
        <w:spacing w:after="120"/>
      </w:pPr>
      <w:r>
        <w:t xml:space="preserve">Class: .........................                                             </w:t>
      </w:r>
      <w:r w:rsidR="00886D53" w:rsidRPr="0034570B">
        <w:t>C</w:t>
      </w:r>
      <w:r w:rsidR="00886D53">
        <w:t>andida</w:t>
      </w:r>
      <w:r>
        <w:t>te’s Signature: ……………………….</w:t>
      </w:r>
    </w:p>
    <w:p w:rsidR="00E05E10" w:rsidRPr="0034570B" w:rsidRDefault="00E05E10" w:rsidP="00B313C0">
      <w:pPr>
        <w:spacing w:after="120"/>
      </w:pPr>
    </w:p>
    <w:p w:rsidR="00B313C0" w:rsidRDefault="00E05E10" w:rsidP="00886D53">
      <w:pPr>
        <w:spacing w:after="120"/>
      </w:pPr>
      <w:r>
        <w:t>232/3</w:t>
      </w:r>
    </w:p>
    <w:p w:rsidR="00886D53" w:rsidRPr="0034570B" w:rsidRDefault="00886D53" w:rsidP="00886D53">
      <w:pPr>
        <w:spacing w:after="120"/>
      </w:pPr>
      <w:r>
        <w:t>PHYS</w:t>
      </w:r>
      <w:r w:rsidR="00B313C0">
        <w:t>ICS</w:t>
      </w:r>
      <w:r w:rsidR="00B313C0">
        <w:tab/>
      </w:r>
      <w:r w:rsidR="00B313C0">
        <w:tab/>
      </w:r>
      <w:r w:rsidR="00B313C0">
        <w:tab/>
      </w:r>
      <w:r w:rsidR="00B313C0">
        <w:tab/>
      </w:r>
      <w:r w:rsidR="00B313C0">
        <w:tab/>
      </w:r>
      <w:r w:rsidR="00B313C0">
        <w:tab/>
      </w:r>
      <w:r w:rsidR="00B313C0">
        <w:tab/>
      </w:r>
    </w:p>
    <w:p w:rsidR="00886D53" w:rsidRDefault="00886D53" w:rsidP="00886D53">
      <w:pPr>
        <w:spacing w:after="120"/>
      </w:pPr>
      <w:r w:rsidRPr="0034570B">
        <w:t>Paper 3</w:t>
      </w:r>
      <w:r w:rsidR="00B313C0">
        <w:tab/>
      </w:r>
      <w:r w:rsidR="00B313C0">
        <w:tab/>
      </w:r>
      <w:r w:rsidR="00B313C0">
        <w:tab/>
      </w:r>
      <w:r w:rsidR="00B313C0" w:rsidRPr="0034570B">
        <w:t xml:space="preserve"> </w:t>
      </w:r>
    </w:p>
    <w:p w:rsidR="00886D53" w:rsidRPr="0034570B" w:rsidRDefault="00886D53" w:rsidP="00886D53">
      <w:pPr>
        <w:spacing w:after="120"/>
      </w:pPr>
      <w:r>
        <w:t>March/April 2015</w:t>
      </w:r>
    </w:p>
    <w:p w:rsidR="00886D53" w:rsidRDefault="00886D53" w:rsidP="00886D53">
      <w:pPr>
        <w:spacing w:after="120"/>
      </w:pPr>
      <w:r w:rsidRPr="0034570B">
        <w:t>Time 2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Pr="0034570B">
        <w:t xml:space="preserve"> Hours</w:t>
      </w:r>
    </w:p>
    <w:p w:rsidR="00886D53" w:rsidRDefault="00E75645" w:rsidP="00886D53">
      <w:pPr>
        <w:jc w:val="center"/>
        <w:rPr>
          <w:b/>
          <w:sz w:val="56"/>
          <w:szCs w:val="56"/>
        </w:rPr>
      </w:pPr>
      <w:r>
        <w:rPr>
          <w:b/>
          <w:sz w:val="56"/>
          <w:szCs w:val="56"/>
        </w:rPr>
        <w:t xml:space="preserve">MOKASA JOINT EXAMINATIONS </w:t>
      </w:r>
      <w:r w:rsidR="00886D53" w:rsidRPr="005226F0">
        <w:rPr>
          <w:b/>
          <w:sz w:val="56"/>
          <w:szCs w:val="56"/>
        </w:rPr>
        <w:t xml:space="preserve"> 201</w:t>
      </w:r>
      <w:r w:rsidR="00886D53">
        <w:rPr>
          <w:b/>
          <w:sz w:val="56"/>
          <w:szCs w:val="56"/>
        </w:rPr>
        <w:t>5</w:t>
      </w:r>
    </w:p>
    <w:p w:rsidR="00886D53" w:rsidRDefault="00886D53" w:rsidP="00886D53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Kenya Certificate of Education (K.C.S.E.)</w:t>
      </w:r>
    </w:p>
    <w:p w:rsidR="00886D53" w:rsidRDefault="00886D53" w:rsidP="00886D53">
      <w:pPr>
        <w:jc w:val="center"/>
        <w:rPr>
          <w:sz w:val="40"/>
          <w:szCs w:val="40"/>
        </w:rPr>
      </w:pPr>
      <w:r>
        <w:rPr>
          <w:sz w:val="40"/>
          <w:szCs w:val="40"/>
        </w:rPr>
        <w:t>232/3</w:t>
      </w:r>
    </w:p>
    <w:p w:rsidR="00886D53" w:rsidRDefault="00886D53" w:rsidP="00E75645">
      <w:pPr>
        <w:jc w:val="center"/>
        <w:rPr>
          <w:sz w:val="40"/>
          <w:szCs w:val="40"/>
        </w:rPr>
      </w:pPr>
      <w:r>
        <w:rPr>
          <w:sz w:val="40"/>
          <w:szCs w:val="40"/>
        </w:rPr>
        <w:t>PHYSICS</w:t>
      </w:r>
      <w:r w:rsidR="00E75645">
        <w:rPr>
          <w:sz w:val="40"/>
          <w:szCs w:val="40"/>
        </w:rPr>
        <w:t xml:space="preserve"> PRACTICAL</w:t>
      </w:r>
    </w:p>
    <w:p w:rsidR="00886D53" w:rsidRPr="00274CA5" w:rsidRDefault="00886D53" w:rsidP="00886D53">
      <w:pPr>
        <w:jc w:val="center"/>
        <w:rPr>
          <w:sz w:val="16"/>
          <w:szCs w:val="16"/>
        </w:rPr>
      </w:pPr>
    </w:p>
    <w:p w:rsidR="00886D53" w:rsidRPr="005226F0" w:rsidRDefault="00886D53" w:rsidP="00886D53">
      <w:pPr>
        <w:spacing w:after="120"/>
        <w:rPr>
          <w:b/>
          <w:u w:val="single"/>
        </w:rPr>
      </w:pPr>
      <w:r w:rsidRPr="005226F0">
        <w:rPr>
          <w:b/>
          <w:u w:val="single"/>
        </w:rPr>
        <w:t>Instructions to Candidates</w:t>
      </w:r>
    </w:p>
    <w:p w:rsidR="00886D53" w:rsidRDefault="00886D53" w:rsidP="00886D53">
      <w:pPr>
        <w:pStyle w:val="ListParagraph"/>
        <w:numPr>
          <w:ilvl w:val="0"/>
          <w:numId w:val="3"/>
        </w:num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Write your name and index number in the spaces provided above.</w:t>
      </w:r>
    </w:p>
    <w:p w:rsidR="00886D53" w:rsidRDefault="00886D53" w:rsidP="00886D53">
      <w:pPr>
        <w:pStyle w:val="ListParagraph"/>
        <w:numPr>
          <w:ilvl w:val="0"/>
          <w:numId w:val="3"/>
        </w:num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Sign and write the date of examination in the spaces provided above.</w:t>
      </w:r>
    </w:p>
    <w:p w:rsidR="00886D53" w:rsidRDefault="00886D53" w:rsidP="00886D53">
      <w:pPr>
        <w:pStyle w:val="ListParagraph"/>
        <w:numPr>
          <w:ilvl w:val="0"/>
          <w:numId w:val="3"/>
        </w:num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Answer </w:t>
      </w:r>
      <w:r w:rsidRPr="00966664">
        <w:rPr>
          <w:b/>
          <w:sz w:val="24"/>
          <w:szCs w:val="24"/>
        </w:rPr>
        <w:t>all</w:t>
      </w:r>
      <w:r>
        <w:rPr>
          <w:sz w:val="24"/>
          <w:szCs w:val="24"/>
        </w:rPr>
        <w:t xml:space="preserve"> the questions in the spaces provided.</w:t>
      </w:r>
    </w:p>
    <w:p w:rsidR="00886D53" w:rsidRDefault="00886D53" w:rsidP="00886D53">
      <w:pPr>
        <w:pStyle w:val="ListParagraph"/>
        <w:numPr>
          <w:ilvl w:val="0"/>
          <w:numId w:val="3"/>
        </w:num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You are supposed to spend the first 15 minutes of the 2</w:t>
      </w:r>
      <w:r>
        <w:rPr>
          <w:rFonts w:cs="Calibri"/>
          <w:sz w:val="24"/>
          <w:szCs w:val="24"/>
        </w:rPr>
        <w:t>¼</w:t>
      </w:r>
      <w:r>
        <w:rPr>
          <w:sz w:val="24"/>
          <w:szCs w:val="24"/>
        </w:rPr>
        <w:t xml:space="preserve"> Hrs. allowed for this paper reading the whole paper carefully before commencing your work.</w:t>
      </w:r>
    </w:p>
    <w:p w:rsidR="00886D53" w:rsidRPr="00B81B18" w:rsidRDefault="00886D53" w:rsidP="00886D53">
      <w:pPr>
        <w:pStyle w:val="ListParagraph"/>
        <w:numPr>
          <w:ilvl w:val="0"/>
          <w:numId w:val="3"/>
        </w:num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Candidates are advised to record their observations as soon as they are made.  Mathematical tables and silent electronic calculators may be used.</w:t>
      </w:r>
    </w:p>
    <w:p w:rsidR="00886D53" w:rsidRPr="00040208" w:rsidRDefault="00886D53" w:rsidP="00886D53">
      <w:pPr>
        <w:spacing w:after="120"/>
        <w:jc w:val="center"/>
        <w:rPr>
          <w:b/>
          <w:sz w:val="28"/>
          <w:szCs w:val="28"/>
        </w:rPr>
      </w:pPr>
      <w:r w:rsidRPr="00040208">
        <w:rPr>
          <w:b/>
          <w:sz w:val="28"/>
          <w:szCs w:val="28"/>
        </w:rPr>
        <w:t>For Examiner’s Use only</w:t>
      </w:r>
    </w:p>
    <w:p w:rsidR="00886D53" w:rsidRPr="00040208" w:rsidRDefault="00886D53" w:rsidP="00886D53">
      <w:pPr>
        <w:ind w:firstLine="720"/>
        <w:rPr>
          <w:b/>
        </w:rPr>
      </w:pPr>
      <w:r w:rsidRPr="00040208">
        <w:rPr>
          <w:b/>
        </w:rPr>
        <w:t>Question 1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838"/>
        <w:gridCol w:w="851"/>
        <w:gridCol w:w="567"/>
        <w:gridCol w:w="567"/>
        <w:gridCol w:w="567"/>
        <w:gridCol w:w="567"/>
        <w:gridCol w:w="992"/>
      </w:tblGrid>
      <w:tr w:rsidR="00886D53" w:rsidRPr="008064B9" w:rsidTr="00796410">
        <w:tc>
          <w:tcPr>
            <w:tcW w:w="1838" w:type="dxa"/>
          </w:tcPr>
          <w:p w:rsidR="00886D53" w:rsidRPr="008064B9" w:rsidRDefault="00886D53" w:rsidP="006E2D12"/>
        </w:tc>
        <w:tc>
          <w:tcPr>
            <w:tcW w:w="851" w:type="dxa"/>
            <w:vAlign w:val="center"/>
          </w:tcPr>
          <w:p w:rsidR="00886D53" w:rsidRPr="008064B9" w:rsidRDefault="00886D53" w:rsidP="006E2D12">
            <w:pPr>
              <w:jc w:val="center"/>
            </w:pPr>
            <w:r>
              <w:t xml:space="preserve">Table </w:t>
            </w:r>
          </w:p>
        </w:tc>
        <w:tc>
          <w:tcPr>
            <w:tcW w:w="567" w:type="dxa"/>
            <w:vAlign w:val="center"/>
          </w:tcPr>
          <w:p w:rsidR="00886D53" w:rsidRPr="008064B9" w:rsidRDefault="006B1D22" w:rsidP="006E2D12">
            <w:pPr>
              <w:jc w:val="center"/>
            </w:pPr>
            <w:r>
              <w:t>d</w:t>
            </w:r>
          </w:p>
        </w:tc>
        <w:tc>
          <w:tcPr>
            <w:tcW w:w="567" w:type="dxa"/>
            <w:vAlign w:val="center"/>
          </w:tcPr>
          <w:p w:rsidR="00886D53" w:rsidRPr="008064B9" w:rsidRDefault="006B1D22" w:rsidP="006E2D12">
            <w:pPr>
              <w:jc w:val="center"/>
            </w:pPr>
            <w:r>
              <w:t>e</w:t>
            </w:r>
          </w:p>
        </w:tc>
        <w:tc>
          <w:tcPr>
            <w:tcW w:w="567" w:type="dxa"/>
            <w:vAlign w:val="center"/>
          </w:tcPr>
          <w:p w:rsidR="00886D53" w:rsidRPr="008064B9" w:rsidRDefault="006B1D22" w:rsidP="006E2D12">
            <w:pPr>
              <w:jc w:val="center"/>
            </w:pPr>
            <w:r>
              <w:t>F(i</w:t>
            </w:r>
          </w:p>
        </w:tc>
        <w:tc>
          <w:tcPr>
            <w:tcW w:w="567" w:type="dxa"/>
            <w:vAlign w:val="center"/>
          </w:tcPr>
          <w:p w:rsidR="00886D53" w:rsidRPr="008064B9" w:rsidRDefault="006B1D22" w:rsidP="006B1D22">
            <w:r>
              <w:t>F(ii</w:t>
            </w:r>
          </w:p>
        </w:tc>
        <w:tc>
          <w:tcPr>
            <w:tcW w:w="992" w:type="dxa"/>
            <w:vAlign w:val="center"/>
          </w:tcPr>
          <w:p w:rsidR="00886D53" w:rsidRPr="008064B9" w:rsidRDefault="00886D53" w:rsidP="006E2D12">
            <w:pPr>
              <w:jc w:val="center"/>
            </w:pPr>
            <w:r w:rsidRPr="008064B9">
              <w:t>Total</w:t>
            </w:r>
          </w:p>
        </w:tc>
      </w:tr>
      <w:tr w:rsidR="00886D53" w:rsidRPr="008064B9" w:rsidTr="00796410">
        <w:tc>
          <w:tcPr>
            <w:tcW w:w="1838" w:type="dxa"/>
          </w:tcPr>
          <w:p w:rsidR="00886D53" w:rsidRPr="008064B9" w:rsidRDefault="00886D53" w:rsidP="006E2D12">
            <w:r>
              <w:t>Maximum Score</w:t>
            </w:r>
          </w:p>
        </w:tc>
        <w:tc>
          <w:tcPr>
            <w:tcW w:w="851" w:type="dxa"/>
            <w:vAlign w:val="center"/>
          </w:tcPr>
          <w:p w:rsidR="00886D53" w:rsidRPr="008064B9" w:rsidRDefault="00886D53" w:rsidP="006E2D12">
            <w:pPr>
              <w:jc w:val="center"/>
            </w:pPr>
            <w:r>
              <w:t>7</w:t>
            </w:r>
          </w:p>
        </w:tc>
        <w:tc>
          <w:tcPr>
            <w:tcW w:w="567" w:type="dxa"/>
            <w:vAlign w:val="center"/>
          </w:tcPr>
          <w:p w:rsidR="00886D53" w:rsidRPr="008064B9" w:rsidRDefault="006B1D22" w:rsidP="006E2D12">
            <w:pPr>
              <w:jc w:val="center"/>
            </w:pPr>
            <w:r>
              <w:t>5</w:t>
            </w:r>
          </w:p>
        </w:tc>
        <w:tc>
          <w:tcPr>
            <w:tcW w:w="567" w:type="dxa"/>
            <w:vAlign w:val="center"/>
          </w:tcPr>
          <w:p w:rsidR="00886D53" w:rsidRPr="008064B9" w:rsidRDefault="006B1D22" w:rsidP="006E2D12">
            <w:pPr>
              <w:jc w:val="center"/>
            </w:pPr>
            <w:r>
              <w:t>3</w:t>
            </w:r>
          </w:p>
        </w:tc>
        <w:tc>
          <w:tcPr>
            <w:tcW w:w="567" w:type="dxa"/>
            <w:vAlign w:val="center"/>
          </w:tcPr>
          <w:p w:rsidR="00886D53" w:rsidRPr="008064B9" w:rsidRDefault="00886D53" w:rsidP="006E2D12">
            <w:pPr>
              <w:jc w:val="center"/>
            </w:pPr>
            <w:r>
              <w:t>2</w:t>
            </w:r>
          </w:p>
        </w:tc>
        <w:tc>
          <w:tcPr>
            <w:tcW w:w="567" w:type="dxa"/>
            <w:vAlign w:val="center"/>
          </w:tcPr>
          <w:p w:rsidR="00886D53" w:rsidRPr="008064B9" w:rsidRDefault="00886D53" w:rsidP="006E2D12">
            <w:pPr>
              <w:jc w:val="center"/>
            </w:pPr>
            <w:r>
              <w:t>3</w:t>
            </w:r>
          </w:p>
        </w:tc>
        <w:tc>
          <w:tcPr>
            <w:tcW w:w="992" w:type="dxa"/>
            <w:vAlign w:val="center"/>
          </w:tcPr>
          <w:p w:rsidR="00886D53" w:rsidRPr="008064B9" w:rsidRDefault="006B1D22" w:rsidP="006E2D12">
            <w:pPr>
              <w:jc w:val="center"/>
            </w:pPr>
            <w:r>
              <w:t>20</w:t>
            </w:r>
          </w:p>
        </w:tc>
      </w:tr>
      <w:tr w:rsidR="00886D53" w:rsidRPr="008064B9" w:rsidTr="00796410">
        <w:tc>
          <w:tcPr>
            <w:tcW w:w="1838" w:type="dxa"/>
          </w:tcPr>
          <w:p w:rsidR="00886D53" w:rsidRPr="008064B9" w:rsidRDefault="00886D53" w:rsidP="006E2D12">
            <w:r w:rsidRPr="008064B9">
              <w:t>Student score</w:t>
            </w:r>
          </w:p>
        </w:tc>
        <w:tc>
          <w:tcPr>
            <w:tcW w:w="851" w:type="dxa"/>
            <w:vAlign w:val="center"/>
          </w:tcPr>
          <w:p w:rsidR="00886D53" w:rsidRPr="008064B9" w:rsidRDefault="00886D53" w:rsidP="006E2D12">
            <w:pPr>
              <w:jc w:val="center"/>
            </w:pPr>
          </w:p>
        </w:tc>
        <w:tc>
          <w:tcPr>
            <w:tcW w:w="567" w:type="dxa"/>
            <w:vAlign w:val="center"/>
          </w:tcPr>
          <w:p w:rsidR="00886D53" w:rsidRPr="008064B9" w:rsidRDefault="00886D53" w:rsidP="006E2D12">
            <w:pPr>
              <w:jc w:val="center"/>
            </w:pPr>
          </w:p>
        </w:tc>
        <w:tc>
          <w:tcPr>
            <w:tcW w:w="567" w:type="dxa"/>
            <w:vAlign w:val="center"/>
          </w:tcPr>
          <w:p w:rsidR="00886D53" w:rsidRPr="008064B9" w:rsidRDefault="00886D53" w:rsidP="006E2D12">
            <w:pPr>
              <w:jc w:val="center"/>
            </w:pPr>
          </w:p>
        </w:tc>
        <w:tc>
          <w:tcPr>
            <w:tcW w:w="567" w:type="dxa"/>
            <w:vAlign w:val="center"/>
          </w:tcPr>
          <w:p w:rsidR="00886D53" w:rsidRPr="008064B9" w:rsidRDefault="00886D53" w:rsidP="006E2D12">
            <w:pPr>
              <w:jc w:val="center"/>
            </w:pPr>
          </w:p>
        </w:tc>
        <w:tc>
          <w:tcPr>
            <w:tcW w:w="567" w:type="dxa"/>
            <w:vAlign w:val="center"/>
          </w:tcPr>
          <w:p w:rsidR="00886D53" w:rsidRPr="008064B9" w:rsidRDefault="00886D53" w:rsidP="006E2D12">
            <w:pPr>
              <w:jc w:val="center"/>
            </w:pPr>
          </w:p>
        </w:tc>
        <w:tc>
          <w:tcPr>
            <w:tcW w:w="992" w:type="dxa"/>
            <w:vAlign w:val="center"/>
          </w:tcPr>
          <w:p w:rsidR="00886D53" w:rsidRPr="008064B9" w:rsidRDefault="00886D53" w:rsidP="006E2D12">
            <w:pPr>
              <w:jc w:val="center"/>
            </w:pPr>
          </w:p>
        </w:tc>
      </w:tr>
    </w:tbl>
    <w:tbl>
      <w:tblPr>
        <w:tblpPr w:leftFromText="180" w:rightFromText="180" w:vertAnchor="text" w:horzAnchor="page" w:tblpX="7948" w:tblpY="-91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523"/>
        <w:gridCol w:w="879"/>
      </w:tblGrid>
      <w:tr w:rsidR="00796410" w:rsidRPr="008064B9" w:rsidTr="00796410">
        <w:trPr>
          <w:trHeight w:val="869"/>
        </w:trPr>
        <w:tc>
          <w:tcPr>
            <w:tcW w:w="2523" w:type="dxa"/>
            <w:vAlign w:val="center"/>
          </w:tcPr>
          <w:p w:rsidR="00796410" w:rsidRPr="008064B9" w:rsidRDefault="00796410" w:rsidP="00796410">
            <w:r>
              <w:t>Candidates Grand Total</w:t>
            </w:r>
          </w:p>
        </w:tc>
        <w:tc>
          <w:tcPr>
            <w:tcW w:w="879" w:type="dxa"/>
          </w:tcPr>
          <w:p w:rsidR="00796410" w:rsidRPr="008064B9" w:rsidRDefault="00796410" w:rsidP="00796410">
            <w:pPr>
              <w:jc w:val="center"/>
            </w:pPr>
          </w:p>
        </w:tc>
      </w:tr>
    </w:tbl>
    <w:p w:rsidR="00886D53" w:rsidRDefault="00886D53" w:rsidP="00886D53">
      <w:pPr>
        <w:tabs>
          <w:tab w:val="left" w:pos="7511"/>
        </w:tabs>
      </w:pPr>
      <w:r>
        <w:tab/>
      </w:r>
    </w:p>
    <w:p w:rsidR="00886D53" w:rsidRPr="00040208" w:rsidRDefault="00886D53" w:rsidP="00886D53">
      <w:pPr>
        <w:rPr>
          <w:b/>
        </w:rPr>
      </w:pPr>
      <w:r w:rsidRPr="00040208">
        <w:rPr>
          <w:b/>
        </w:rPr>
        <w:t>Question 2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838"/>
        <w:gridCol w:w="851"/>
        <w:gridCol w:w="567"/>
        <w:gridCol w:w="567"/>
        <w:gridCol w:w="567"/>
        <w:gridCol w:w="567"/>
        <w:gridCol w:w="992"/>
      </w:tblGrid>
      <w:tr w:rsidR="00886D53" w:rsidRPr="008064B9" w:rsidTr="006E2D12">
        <w:tc>
          <w:tcPr>
            <w:tcW w:w="1838" w:type="dxa"/>
          </w:tcPr>
          <w:p w:rsidR="00886D53" w:rsidRPr="008064B9" w:rsidRDefault="00886D53" w:rsidP="006E2D12"/>
        </w:tc>
        <w:tc>
          <w:tcPr>
            <w:tcW w:w="851" w:type="dxa"/>
            <w:vAlign w:val="center"/>
          </w:tcPr>
          <w:p w:rsidR="00886D53" w:rsidRPr="008064B9" w:rsidRDefault="00886D53" w:rsidP="006E2D12">
            <w:pPr>
              <w:jc w:val="center"/>
            </w:pPr>
            <w:r>
              <w:t xml:space="preserve">Table </w:t>
            </w:r>
          </w:p>
        </w:tc>
        <w:tc>
          <w:tcPr>
            <w:tcW w:w="567" w:type="dxa"/>
            <w:vAlign w:val="center"/>
          </w:tcPr>
          <w:p w:rsidR="00886D53" w:rsidRPr="008064B9" w:rsidRDefault="006B1D22" w:rsidP="006B1D22">
            <w:r>
              <w:t>O(i</w:t>
            </w:r>
          </w:p>
        </w:tc>
        <w:tc>
          <w:tcPr>
            <w:tcW w:w="567" w:type="dxa"/>
            <w:vAlign w:val="center"/>
          </w:tcPr>
          <w:p w:rsidR="00886D53" w:rsidRPr="008064B9" w:rsidRDefault="006B1D22" w:rsidP="006B1D22">
            <w:r>
              <w:t>O(i</w:t>
            </w:r>
          </w:p>
        </w:tc>
        <w:tc>
          <w:tcPr>
            <w:tcW w:w="567" w:type="dxa"/>
            <w:vAlign w:val="center"/>
          </w:tcPr>
          <w:p w:rsidR="00886D53" w:rsidRPr="008064B9" w:rsidRDefault="006B1D22" w:rsidP="006E2D12">
            <w:pPr>
              <w:jc w:val="center"/>
            </w:pPr>
            <w:r>
              <w:t>p</w:t>
            </w:r>
          </w:p>
        </w:tc>
        <w:tc>
          <w:tcPr>
            <w:tcW w:w="567" w:type="dxa"/>
            <w:vAlign w:val="center"/>
          </w:tcPr>
          <w:p w:rsidR="00886D53" w:rsidRPr="008064B9" w:rsidRDefault="006B1D22" w:rsidP="006E2D12">
            <w:pPr>
              <w:jc w:val="center"/>
            </w:pPr>
            <w:r>
              <w:t>q</w:t>
            </w:r>
          </w:p>
        </w:tc>
        <w:tc>
          <w:tcPr>
            <w:tcW w:w="992" w:type="dxa"/>
            <w:vAlign w:val="center"/>
          </w:tcPr>
          <w:p w:rsidR="00886D53" w:rsidRPr="008064B9" w:rsidRDefault="00886D53" w:rsidP="006E2D12">
            <w:pPr>
              <w:jc w:val="center"/>
            </w:pPr>
            <w:r w:rsidRPr="008064B9">
              <w:t>Total</w:t>
            </w:r>
          </w:p>
        </w:tc>
      </w:tr>
      <w:tr w:rsidR="00886D53" w:rsidRPr="008064B9" w:rsidTr="006E2D12">
        <w:tc>
          <w:tcPr>
            <w:tcW w:w="1838" w:type="dxa"/>
          </w:tcPr>
          <w:p w:rsidR="00886D53" w:rsidRPr="008064B9" w:rsidRDefault="00886D53" w:rsidP="006E2D12">
            <w:r w:rsidRPr="008064B9">
              <w:t>Marks</w:t>
            </w:r>
          </w:p>
        </w:tc>
        <w:tc>
          <w:tcPr>
            <w:tcW w:w="851" w:type="dxa"/>
            <w:vAlign w:val="center"/>
          </w:tcPr>
          <w:p w:rsidR="00886D53" w:rsidRPr="008064B9" w:rsidRDefault="006B1D22" w:rsidP="006E2D12">
            <w:pPr>
              <w:jc w:val="center"/>
            </w:pPr>
            <w:r>
              <w:t>8</w:t>
            </w:r>
          </w:p>
        </w:tc>
        <w:tc>
          <w:tcPr>
            <w:tcW w:w="567" w:type="dxa"/>
            <w:vAlign w:val="center"/>
          </w:tcPr>
          <w:p w:rsidR="00886D53" w:rsidRPr="008064B9" w:rsidRDefault="00886D53" w:rsidP="006E2D12">
            <w:pPr>
              <w:jc w:val="center"/>
            </w:pPr>
            <w:r>
              <w:t>5</w:t>
            </w:r>
          </w:p>
        </w:tc>
        <w:tc>
          <w:tcPr>
            <w:tcW w:w="567" w:type="dxa"/>
            <w:vAlign w:val="center"/>
          </w:tcPr>
          <w:p w:rsidR="00886D53" w:rsidRPr="008064B9" w:rsidRDefault="006B1D22" w:rsidP="006E2D12">
            <w:pPr>
              <w:jc w:val="center"/>
            </w:pPr>
            <w:r>
              <w:t>3</w:t>
            </w:r>
          </w:p>
        </w:tc>
        <w:tc>
          <w:tcPr>
            <w:tcW w:w="567" w:type="dxa"/>
            <w:vAlign w:val="center"/>
          </w:tcPr>
          <w:p w:rsidR="00886D53" w:rsidRPr="008064B9" w:rsidRDefault="006B1D22" w:rsidP="006E2D12">
            <w:pPr>
              <w:jc w:val="center"/>
            </w:pPr>
            <w:r>
              <w:t>2</w:t>
            </w:r>
          </w:p>
        </w:tc>
        <w:tc>
          <w:tcPr>
            <w:tcW w:w="567" w:type="dxa"/>
            <w:vAlign w:val="center"/>
          </w:tcPr>
          <w:p w:rsidR="00886D53" w:rsidRPr="008064B9" w:rsidRDefault="006B1D22" w:rsidP="006E2D12">
            <w:pPr>
              <w:jc w:val="center"/>
            </w:pPr>
            <w:r>
              <w:t>2</w:t>
            </w:r>
          </w:p>
        </w:tc>
        <w:tc>
          <w:tcPr>
            <w:tcW w:w="992" w:type="dxa"/>
            <w:vAlign w:val="center"/>
          </w:tcPr>
          <w:p w:rsidR="00886D53" w:rsidRPr="008064B9" w:rsidRDefault="006B1D22" w:rsidP="006E2D12">
            <w:pPr>
              <w:jc w:val="center"/>
            </w:pPr>
            <w:r>
              <w:t>20</w:t>
            </w:r>
          </w:p>
        </w:tc>
      </w:tr>
      <w:tr w:rsidR="00886D53" w:rsidRPr="008064B9" w:rsidTr="006E2D12">
        <w:tc>
          <w:tcPr>
            <w:tcW w:w="1838" w:type="dxa"/>
          </w:tcPr>
          <w:p w:rsidR="00886D53" w:rsidRPr="008064B9" w:rsidRDefault="00886D53" w:rsidP="006E2D12">
            <w:r w:rsidRPr="008064B9">
              <w:t>Student score</w:t>
            </w:r>
          </w:p>
        </w:tc>
        <w:tc>
          <w:tcPr>
            <w:tcW w:w="851" w:type="dxa"/>
            <w:vAlign w:val="center"/>
          </w:tcPr>
          <w:p w:rsidR="00886D53" w:rsidRPr="008064B9" w:rsidRDefault="00886D53" w:rsidP="006E2D12">
            <w:pPr>
              <w:jc w:val="center"/>
            </w:pPr>
          </w:p>
        </w:tc>
        <w:tc>
          <w:tcPr>
            <w:tcW w:w="567" w:type="dxa"/>
            <w:vAlign w:val="center"/>
          </w:tcPr>
          <w:p w:rsidR="00886D53" w:rsidRPr="008064B9" w:rsidRDefault="00886D53" w:rsidP="006E2D12">
            <w:pPr>
              <w:jc w:val="center"/>
            </w:pPr>
          </w:p>
        </w:tc>
        <w:tc>
          <w:tcPr>
            <w:tcW w:w="567" w:type="dxa"/>
            <w:vAlign w:val="center"/>
          </w:tcPr>
          <w:p w:rsidR="00886D53" w:rsidRPr="008064B9" w:rsidRDefault="00886D53" w:rsidP="006E2D12">
            <w:pPr>
              <w:jc w:val="center"/>
            </w:pPr>
          </w:p>
        </w:tc>
        <w:tc>
          <w:tcPr>
            <w:tcW w:w="567" w:type="dxa"/>
            <w:vAlign w:val="center"/>
          </w:tcPr>
          <w:p w:rsidR="00886D53" w:rsidRPr="008064B9" w:rsidRDefault="00886D53" w:rsidP="006E2D12">
            <w:pPr>
              <w:jc w:val="center"/>
            </w:pPr>
          </w:p>
        </w:tc>
        <w:tc>
          <w:tcPr>
            <w:tcW w:w="567" w:type="dxa"/>
            <w:vAlign w:val="center"/>
          </w:tcPr>
          <w:p w:rsidR="00886D53" w:rsidRPr="008064B9" w:rsidRDefault="00886D53" w:rsidP="006E2D12">
            <w:pPr>
              <w:jc w:val="center"/>
            </w:pPr>
          </w:p>
        </w:tc>
        <w:tc>
          <w:tcPr>
            <w:tcW w:w="992" w:type="dxa"/>
            <w:vAlign w:val="center"/>
          </w:tcPr>
          <w:p w:rsidR="00886D53" w:rsidRPr="008064B9" w:rsidRDefault="00886D53" w:rsidP="006E2D12">
            <w:pPr>
              <w:jc w:val="center"/>
            </w:pPr>
          </w:p>
        </w:tc>
      </w:tr>
    </w:tbl>
    <w:p w:rsidR="00886D53" w:rsidRDefault="00886D53" w:rsidP="00886D53"/>
    <w:p w:rsidR="00886D53" w:rsidRDefault="00886D53" w:rsidP="00344B48">
      <w:pPr>
        <w:spacing w:line="360" w:lineRule="auto"/>
      </w:pPr>
    </w:p>
    <w:p w:rsidR="00886D53" w:rsidRDefault="00886D53" w:rsidP="00344B48">
      <w:pPr>
        <w:spacing w:line="360" w:lineRule="auto"/>
      </w:pPr>
    </w:p>
    <w:p w:rsidR="003F7042" w:rsidRDefault="003F7042" w:rsidP="00344B48">
      <w:pPr>
        <w:spacing w:line="360" w:lineRule="auto"/>
      </w:pPr>
    </w:p>
    <w:p w:rsidR="003F7042" w:rsidRDefault="003F7042" w:rsidP="00344B48">
      <w:pPr>
        <w:spacing w:line="360" w:lineRule="auto"/>
      </w:pPr>
    </w:p>
    <w:p w:rsidR="00983697" w:rsidRPr="00796410" w:rsidRDefault="00983697" w:rsidP="00344B48">
      <w:pPr>
        <w:spacing w:line="360" w:lineRule="auto"/>
        <w:rPr>
          <w:b/>
        </w:rPr>
      </w:pPr>
      <w:r w:rsidRPr="00796410">
        <w:rPr>
          <w:b/>
        </w:rPr>
        <w:lastRenderedPageBreak/>
        <w:t>QUESTION 1</w:t>
      </w:r>
    </w:p>
    <w:p w:rsidR="00983697" w:rsidRDefault="00983697" w:rsidP="00344B48">
      <w:pPr>
        <w:spacing w:line="360" w:lineRule="auto"/>
      </w:pPr>
    </w:p>
    <w:p w:rsidR="00D35E9C" w:rsidRDefault="00D35E9C" w:rsidP="00344B48">
      <w:pPr>
        <w:spacing w:line="360" w:lineRule="auto"/>
      </w:pPr>
      <w:r w:rsidRPr="005962B1">
        <w:t xml:space="preserve">You </w:t>
      </w:r>
      <w:r>
        <w:t>are provided with the following:</w:t>
      </w:r>
    </w:p>
    <w:p w:rsidR="00D35E9C" w:rsidRDefault="00D35E9C" w:rsidP="00D35E9C">
      <w:pPr>
        <w:spacing w:line="360" w:lineRule="auto"/>
        <w:ind w:left="720" w:hanging="720"/>
      </w:pPr>
      <w:r>
        <w:t>- Two new dry cells</w:t>
      </w:r>
    </w:p>
    <w:p w:rsidR="00D35E9C" w:rsidRDefault="00D35E9C" w:rsidP="00D35E9C">
      <w:pPr>
        <w:spacing w:line="360" w:lineRule="auto"/>
        <w:ind w:left="720" w:hanging="720"/>
      </w:pPr>
      <w:r>
        <w:t>- An ammeter 0 – 1A</w:t>
      </w:r>
    </w:p>
    <w:p w:rsidR="00D35E9C" w:rsidRDefault="00D35E9C" w:rsidP="00D35E9C">
      <w:pPr>
        <w:spacing w:line="360" w:lineRule="auto"/>
        <w:ind w:left="720" w:hanging="720"/>
      </w:pPr>
      <w:r>
        <w:t>- A voltmeter 0 – 5V</w:t>
      </w:r>
    </w:p>
    <w:p w:rsidR="00D35E9C" w:rsidRDefault="00D35E9C" w:rsidP="00D35E9C">
      <w:pPr>
        <w:spacing w:line="360" w:lineRule="auto"/>
        <w:ind w:left="720" w:hanging="720"/>
      </w:pPr>
      <w:r>
        <w:t xml:space="preserve">- A resistance wire labelled XY on mm scale </w:t>
      </w:r>
    </w:p>
    <w:p w:rsidR="00D35E9C" w:rsidRDefault="00D35E9C" w:rsidP="00D35E9C">
      <w:pPr>
        <w:spacing w:line="360" w:lineRule="auto"/>
        <w:ind w:left="720" w:hanging="720"/>
      </w:pPr>
      <w:r>
        <w:t>- Jockey or crocodile clip</w:t>
      </w:r>
    </w:p>
    <w:p w:rsidR="00D35E9C" w:rsidRDefault="00D35E9C" w:rsidP="00D35E9C">
      <w:pPr>
        <w:spacing w:line="360" w:lineRule="auto"/>
        <w:ind w:left="720" w:hanging="720"/>
      </w:pPr>
      <w:r>
        <w:t>- Cell holder</w:t>
      </w:r>
    </w:p>
    <w:p w:rsidR="00D35E9C" w:rsidRDefault="00D35E9C" w:rsidP="00D35E9C">
      <w:pPr>
        <w:spacing w:line="360" w:lineRule="auto"/>
        <w:ind w:left="720" w:hanging="720"/>
      </w:pPr>
      <w:r>
        <w:t>- Switch</w:t>
      </w:r>
    </w:p>
    <w:p w:rsidR="00D35E9C" w:rsidRDefault="00D35E9C" w:rsidP="00D35E9C">
      <w:pPr>
        <w:spacing w:line="360" w:lineRule="auto"/>
        <w:ind w:left="720" w:hanging="720"/>
      </w:pPr>
      <w:r>
        <w:t>- Six connecting wires at least three with crocodile clips at one end</w:t>
      </w:r>
    </w:p>
    <w:p w:rsidR="00D35E9C" w:rsidRDefault="00D35E9C" w:rsidP="00D35E9C">
      <w:pPr>
        <w:spacing w:line="360" w:lineRule="auto"/>
        <w:ind w:left="720" w:hanging="720"/>
      </w:pPr>
      <w:r>
        <w:t>(a)</w:t>
      </w:r>
      <w:r>
        <w:tab/>
        <w:t>Set up the circuit as shown in figure 4</w:t>
      </w:r>
    </w:p>
    <w:p w:rsidR="00D35E9C" w:rsidRDefault="00630437" w:rsidP="00D35E9C">
      <w:pPr>
        <w:spacing w:line="360" w:lineRule="auto"/>
        <w:ind w:left="720" w:hanging="720"/>
        <w:jc w:val="center"/>
      </w:pPr>
      <w:r w:rsidRPr="00630437">
        <w:rPr>
          <w:noProof/>
          <w:lang w:val="en-GB" w:eastAsia="en-GB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9" o:spid="_x0000_s1026" type="#_x0000_t202" style="position:absolute;left:0;text-align:left;margin-left:232.3pt;margin-top:160.9pt;width:187.2pt;height:21pt;z-index:251663360;visibility:visible;mso-width-percent:400;mso-height-percent:200;mso-width-percent:4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" filled="f" stroked="f">
            <v:textbox style="mso-fit-shape-to-text:t">
              <w:txbxContent>
                <w:p w:rsidR="00C612CB" w:rsidRDefault="00C612CB">
                  <w:r>
                    <w:t>Y</w:t>
                  </w:r>
                </w:p>
              </w:txbxContent>
            </v:textbox>
          </v:shape>
        </w:pict>
      </w:r>
      <w:r w:rsidR="00D35E9C">
        <w:rPr>
          <w:noProof/>
        </w:rPr>
        <w:drawing>
          <wp:inline distT="0" distB="0" distL="0" distR="0">
            <wp:extent cx="4867275" cy="2362200"/>
            <wp:effectExtent l="1905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2362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12BBD">
        <w:t>S</w:t>
      </w:r>
    </w:p>
    <w:p w:rsidR="00D35E9C" w:rsidRPr="00410DE3" w:rsidRDefault="00D35E9C" w:rsidP="00D35E9C">
      <w:pPr>
        <w:spacing w:line="360" w:lineRule="auto"/>
        <w:ind w:left="720" w:hanging="720"/>
        <w:jc w:val="center"/>
      </w:pPr>
      <w:r>
        <w:t>Figure 4</w:t>
      </w:r>
    </w:p>
    <w:p w:rsidR="00D35E9C" w:rsidRDefault="00D35E9C" w:rsidP="00D35E9C">
      <w:pPr>
        <w:spacing w:line="360" w:lineRule="auto"/>
        <w:ind w:left="720" w:hanging="720"/>
      </w:pPr>
      <w:r>
        <w:t>(b)</w:t>
      </w:r>
      <w:r>
        <w:tab/>
        <w:t>Close the switch and place the jockey in contact with the resistance wire such that the length, L, of the wire XY = 0.20m.  Measure and record the current, I, through the wire XY and the p.d., V, across it and enter the results in table 1</w:t>
      </w:r>
    </w:p>
    <w:p w:rsidR="00D35E9C" w:rsidRDefault="00D35E9C" w:rsidP="00D35E9C">
      <w:pPr>
        <w:spacing w:line="360" w:lineRule="auto"/>
        <w:ind w:left="720" w:hanging="720"/>
      </w:pPr>
      <w:r>
        <w:t>(c)</w:t>
      </w:r>
      <w:r>
        <w:tab/>
        <w:t>Repeat procedure (b) above for the other values of L given. Read and record the corresponding values of I and V.</w:t>
      </w:r>
    </w:p>
    <w:p w:rsidR="00983697" w:rsidRDefault="00983697" w:rsidP="00D35E9C">
      <w:pPr>
        <w:spacing w:line="360" w:lineRule="auto"/>
        <w:ind w:left="720" w:hanging="720"/>
      </w:pPr>
    </w:p>
    <w:p w:rsidR="00983697" w:rsidRDefault="00983697" w:rsidP="00D35E9C">
      <w:pPr>
        <w:spacing w:line="360" w:lineRule="auto"/>
        <w:ind w:left="720" w:hanging="720"/>
      </w:pPr>
    </w:p>
    <w:p w:rsidR="00983697" w:rsidRDefault="00983697" w:rsidP="00D35E9C">
      <w:pPr>
        <w:spacing w:line="360" w:lineRule="auto"/>
        <w:ind w:left="720" w:hanging="720"/>
      </w:pPr>
    </w:p>
    <w:p w:rsidR="00983697" w:rsidRDefault="00983697" w:rsidP="00D35E9C">
      <w:pPr>
        <w:spacing w:line="360" w:lineRule="auto"/>
        <w:ind w:left="720" w:hanging="720"/>
      </w:pPr>
    </w:p>
    <w:p w:rsidR="00983697" w:rsidRDefault="00983697" w:rsidP="00D35E9C">
      <w:pPr>
        <w:spacing w:line="360" w:lineRule="auto"/>
        <w:ind w:left="720" w:hanging="720"/>
      </w:pPr>
    </w:p>
    <w:tbl>
      <w:tblPr>
        <w:tblStyle w:val="TableGrid"/>
        <w:tblW w:w="0" w:type="auto"/>
        <w:jc w:val="center"/>
        <w:tblLook w:val="01E0"/>
      </w:tblPr>
      <w:tblGrid>
        <w:gridCol w:w="1214"/>
        <w:gridCol w:w="1193"/>
        <w:gridCol w:w="1194"/>
        <w:gridCol w:w="1195"/>
        <w:gridCol w:w="1195"/>
        <w:gridCol w:w="1195"/>
        <w:gridCol w:w="1195"/>
        <w:gridCol w:w="1195"/>
      </w:tblGrid>
      <w:tr w:rsidR="00D35E9C" w:rsidTr="00C67CEF">
        <w:trPr>
          <w:jc w:val="center"/>
        </w:trPr>
        <w:tc>
          <w:tcPr>
            <w:tcW w:w="1299" w:type="dxa"/>
          </w:tcPr>
          <w:p w:rsidR="00D35E9C" w:rsidRDefault="00D35E9C" w:rsidP="00C67CEF">
            <w:pPr>
              <w:spacing w:line="360" w:lineRule="auto"/>
            </w:pPr>
            <w:r>
              <w:t>L (cm)</w:t>
            </w:r>
          </w:p>
        </w:tc>
        <w:tc>
          <w:tcPr>
            <w:tcW w:w="1299" w:type="dxa"/>
          </w:tcPr>
          <w:p w:rsidR="00D35E9C" w:rsidRDefault="00D35E9C" w:rsidP="00C67CEF">
            <w:pPr>
              <w:spacing w:line="360" w:lineRule="auto"/>
              <w:jc w:val="center"/>
            </w:pPr>
            <w:r>
              <w:t>0.2</w:t>
            </w:r>
          </w:p>
        </w:tc>
        <w:tc>
          <w:tcPr>
            <w:tcW w:w="1299" w:type="dxa"/>
          </w:tcPr>
          <w:p w:rsidR="00D35E9C" w:rsidRDefault="00D35E9C" w:rsidP="00C67CEF">
            <w:pPr>
              <w:spacing w:line="360" w:lineRule="auto"/>
              <w:jc w:val="center"/>
            </w:pPr>
            <w:r>
              <w:t>0.4</w:t>
            </w:r>
          </w:p>
        </w:tc>
        <w:tc>
          <w:tcPr>
            <w:tcW w:w="1300" w:type="dxa"/>
          </w:tcPr>
          <w:p w:rsidR="00D35E9C" w:rsidRDefault="00D35E9C" w:rsidP="00C67CEF">
            <w:pPr>
              <w:spacing w:line="360" w:lineRule="auto"/>
              <w:jc w:val="center"/>
            </w:pPr>
            <w:r>
              <w:t>0.5</w:t>
            </w:r>
          </w:p>
        </w:tc>
        <w:tc>
          <w:tcPr>
            <w:tcW w:w="1300" w:type="dxa"/>
          </w:tcPr>
          <w:p w:rsidR="00D35E9C" w:rsidRDefault="00D35E9C" w:rsidP="00C67CEF">
            <w:pPr>
              <w:spacing w:line="360" w:lineRule="auto"/>
              <w:jc w:val="center"/>
            </w:pPr>
            <w:r>
              <w:t>0.6</w:t>
            </w:r>
          </w:p>
        </w:tc>
        <w:tc>
          <w:tcPr>
            <w:tcW w:w="1300" w:type="dxa"/>
          </w:tcPr>
          <w:p w:rsidR="00D35E9C" w:rsidRDefault="00D35E9C" w:rsidP="00C67CEF">
            <w:pPr>
              <w:spacing w:line="360" w:lineRule="auto"/>
              <w:jc w:val="center"/>
            </w:pPr>
            <w:r>
              <w:t>0.7</w:t>
            </w:r>
          </w:p>
        </w:tc>
        <w:tc>
          <w:tcPr>
            <w:tcW w:w="1300" w:type="dxa"/>
          </w:tcPr>
          <w:p w:rsidR="00D35E9C" w:rsidRDefault="00D35E9C" w:rsidP="00C67CEF">
            <w:pPr>
              <w:spacing w:line="360" w:lineRule="auto"/>
              <w:jc w:val="center"/>
            </w:pPr>
            <w:r>
              <w:t>0.9</w:t>
            </w:r>
          </w:p>
        </w:tc>
        <w:tc>
          <w:tcPr>
            <w:tcW w:w="1300" w:type="dxa"/>
          </w:tcPr>
          <w:p w:rsidR="00D35E9C" w:rsidRDefault="00D35E9C" w:rsidP="00C67CEF">
            <w:pPr>
              <w:spacing w:line="360" w:lineRule="auto"/>
              <w:jc w:val="center"/>
            </w:pPr>
            <w:r>
              <w:t>1.0</w:t>
            </w:r>
          </w:p>
        </w:tc>
      </w:tr>
      <w:tr w:rsidR="00D35E9C" w:rsidTr="00C67CEF">
        <w:trPr>
          <w:jc w:val="center"/>
        </w:trPr>
        <w:tc>
          <w:tcPr>
            <w:tcW w:w="1299" w:type="dxa"/>
          </w:tcPr>
          <w:p w:rsidR="00D35E9C" w:rsidRDefault="00D35E9C" w:rsidP="00C67CEF">
            <w:pPr>
              <w:spacing w:line="360" w:lineRule="auto"/>
            </w:pPr>
            <w:r>
              <w:t>p.d. (V)</w:t>
            </w:r>
          </w:p>
        </w:tc>
        <w:tc>
          <w:tcPr>
            <w:tcW w:w="1299" w:type="dxa"/>
          </w:tcPr>
          <w:p w:rsidR="00D35E9C" w:rsidRDefault="00D35E9C" w:rsidP="00C67CEF">
            <w:pPr>
              <w:spacing w:line="360" w:lineRule="auto"/>
              <w:jc w:val="center"/>
            </w:pPr>
          </w:p>
        </w:tc>
        <w:tc>
          <w:tcPr>
            <w:tcW w:w="1299" w:type="dxa"/>
          </w:tcPr>
          <w:p w:rsidR="00D35E9C" w:rsidRDefault="00D35E9C" w:rsidP="00C67CEF">
            <w:pPr>
              <w:spacing w:line="360" w:lineRule="auto"/>
              <w:jc w:val="center"/>
            </w:pPr>
          </w:p>
        </w:tc>
        <w:tc>
          <w:tcPr>
            <w:tcW w:w="1300" w:type="dxa"/>
          </w:tcPr>
          <w:p w:rsidR="00D35E9C" w:rsidRDefault="00D35E9C" w:rsidP="00C67CEF">
            <w:pPr>
              <w:spacing w:line="360" w:lineRule="auto"/>
              <w:jc w:val="center"/>
            </w:pPr>
          </w:p>
        </w:tc>
        <w:tc>
          <w:tcPr>
            <w:tcW w:w="1300" w:type="dxa"/>
          </w:tcPr>
          <w:p w:rsidR="00D35E9C" w:rsidRDefault="00D35E9C" w:rsidP="00C67CEF">
            <w:pPr>
              <w:spacing w:line="360" w:lineRule="auto"/>
              <w:jc w:val="center"/>
            </w:pPr>
          </w:p>
        </w:tc>
        <w:tc>
          <w:tcPr>
            <w:tcW w:w="1300" w:type="dxa"/>
          </w:tcPr>
          <w:p w:rsidR="00D35E9C" w:rsidRDefault="00D35E9C" w:rsidP="00C67CEF">
            <w:pPr>
              <w:spacing w:line="360" w:lineRule="auto"/>
              <w:jc w:val="center"/>
            </w:pPr>
          </w:p>
        </w:tc>
        <w:tc>
          <w:tcPr>
            <w:tcW w:w="1300" w:type="dxa"/>
          </w:tcPr>
          <w:p w:rsidR="00D35E9C" w:rsidRDefault="00D35E9C" w:rsidP="00C67CEF">
            <w:pPr>
              <w:spacing w:line="360" w:lineRule="auto"/>
              <w:jc w:val="center"/>
            </w:pPr>
          </w:p>
        </w:tc>
        <w:tc>
          <w:tcPr>
            <w:tcW w:w="1300" w:type="dxa"/>
          </w:tcPr>
          <w:p w:rsidR="00D35E9C" w:rsidRDefault="00D35E9C" w:rsidP="00C67CEF">
            <w:pPr>
              <w:spacing w:line="360" w:lineRule="auto"/>
              <w:jc w:val="center"/>
            </w:pPr>
          </w:p>
        </w:tc>
      </w:tr>
      <w:tr w:rsidR="00D35E9C" w:rsidTr="00C67CEF">
        <w:trPr>
          <w:jc w:val="center"/>
        </w:trPr>
        <w:tc>
          <w:tcPr>
            <w:tcW w:w="1299" w:type="dxa"/>
          </w:tcPr>
          <w:p w:rsidR="00D35E9C" w:rsidRDefault="00D35E9C" w:rsidP="00C67CEF">
            <w:pPr>
              <w:spacing w:line="360" w:lineRule="auto"/>
            </w:pPr>
            <w:r>
              <w:t>I (A)</w:t>
            </w:r>
          </w:p>
        </w:tc>
        <w:tc>
          <w:tcPr>
            <w:tcW w:w="1299" w:type="dxa"/>
          </w:tcPr>
          <w:p w:rsidR="00D35E9C" w:rsidRDefault="00D35E9C" w:rsidP="00C67CEF">
            <w:pPr>
              <w:spacing w:line="360" w:lineRule="auto"/>
              <w:jc w:val="center"/>
            </w:pPr>
          </w:p>
        </w:tc>
        <w:tc>
          <w:tcPr>
            <w:tcW w:w="1299" w:type="dxa"/>
          </w:tcPr>
          <w:p w:rsidR="00D35E9C" w:rsidRDefault="00D35E9C" w:rsidP="00C67CEF">
            <w:pPr>
              <w:spacing w:line="360" w:lineRule="auto"/>
              <w:jc w:val="center"/>
            </w:pPr>
          </w:p>
        </w:tc>
        <w:tc>
          <w:tcPr>
            <w:tcW w:w="1300" w:type="dxa"/>
          </w:tcPr>
          <w:p w:rsidR="00D35E9C" w:rsidRDefault="00D35E9C" w:rsidP="00C67CEF">
            <w:pPr>
              <w:spacing w:line="360" w:lineRule="auto"/>
              <w:jc w:val="center"/>
            </w:pPr>
          </w:p>
        </w:tc>
        <w:tc>
          <w:tcPr>
            <w:tcW w:w="1300" w:type="dxa"/>
          </w:tcPr>
          <w:p w:rsidR="00D35E9C" w:rsidRDefault="00D35E9C" w:rsidP="00C67CEF">
            <w:pPr>
              <w:spacing w:line="360" w:lineRule="auto"/>
              <w:jc w:val="center"/>
            </w:pPr>
          </w:p>
        </w:tc>
        <w:tc>
          <w:tcPr>
            <w:tcW w:w="1300" w:type="dxa"/>
          </w:tcPr>
          <w:p w:rsidR="00D35E9C" w:rsidRDefault="00D35E9C" w:rsidP="00C67CEF">
            <w:pPr>
              <w:spacing w:line="360" w:lineRule="auto"/>
              <w:jc w:val="center"/>
            </w:pPr>
          </w:p>
        </w:tc>
        <w:tc>
          <w:tcPr>
            <w:tcW w:w="1300" w:type="dxa"/>
          </w:tcPr>
          <w:p w:rsidR="00D35E9C" w:rsidRDefault="00D35E9C" w:rsidP="00C67CEF">
            <w:pPr>
              <w:spacing w:line="360" w:lineRule="auto"/>
              <w:jc w:val="center"/>
            </w:pPr>
          </w:p>
        </w:tc>
        <w:tc>
          <w:tcPr>
            <w:tcW w:w="1300" w:type="dxa"/>
          </w:tcPr>
          <w:p w:rsidR="00D35E9C" w:rsidRDefault="00D35E9C" w:rsidP="00C67CEF">
            <w:pPr>
              <w:spacing w:line="360" w:lineRule="auto"/>
              <w:jc w:val="center"/>
            </w:pPr>
          </w:p>
        </w:tc>
      </w:tr>
      <w:tr w:rsidR="00D35E9C" w:rsidTr="00C67CEF">
        <w:trPr>
          <w:jc w:val="center"/>
        </w:trPr>
        <w:tc>
          <w:tcPr>
            <w:tcW w:w="1299" w:type="dxa"/>
          </w:tcPr>
          <w:p w:rsidR="00D35E9C" w:rsidRDefault="00D35E9C" w:rsidP="00C67CEF">
            <w:pPr>
              <w:spacing w:line="360" w:lineRule="auto"/>
            </w:pPr>
            <w:r>
              <w:t>R (</w:t>
            </w:r>
            <w:r>
              <w:sym w:font="Symbol" w:char="F057"/>
            </w:r>
            <w:r>
              <w:t>)</w:t>
            </w:r>
          </w:p>
        </w:tc>
        <w:tc>
          <w:tcPr>
            <w:tcW w:w="1299" w:type="dxa"/>
          </w:tcPr>
          <w:p w:rsidR="00D35E9C" w:rsidRDefault="00D35E9C" w:rsidP="00C67CEF">
            <w:pPr>
              <w:spacing w:line="360" w:lineRule="auto"/>
              <w:jc w:val="center"/>
            </w:pPr>
          </w:p>
        </w:tc>
        <w:tc>
          <w:tcPr>
            <w:tcW w:w="1299" w:type="dxa"/>
          </w:tcPr>
          <w:p w:rsidR="00D35E9C" w:rsidRDefault="00D35E9C" w:rsidP="00C67CEF">
            <w:pPr>
              <w:spacing w:line="360" w:lineRule="auto"/>
              <w:jc w:val="center"/>
            </w:pPr>
          </w:p>
        </w:tc>
        <w:tc>
          <w:tcPr>
            <w:tcW w:w="1300" w:type="dxa"/>
          </w:tcPr>
          <w:p w:rsidR="00D35E9C" w:rsidRDefault="00D35E9C" w:rsidP="00C67CEF">
            <w:pPr>
              <w:spacing w:line="360" w:lineRule="auto"/>
              <w:jc w:val="center"/>
            </w:pPr>
          </w:p>
        </w:tc>
        <w:tc>
          <w:tcPr>
            <w:tcW w:w="1300" w:type="dxa"/>
          </w:tcPr>
          <w:p w:rsidR="00D35E9C" w:rsidRDefault="00D35E9C" w:rsidP="00C67CEF">
            <w:pPr>
              <w:spacing w:line="360" w:lineRule="auto"/>
              <w:jc w:val="center"/>
            </w:pPr>
          </w:p>
        </w:tc>
        <w:tc>
          <w:tcPr>
            <w:tcW w:w="1300" w:type="dxa"/>
          </w:tcPr>
          <w:p w:rsidR="00D35E9C" w:rsidRDefault="00D35E9C" w:rsidP="00C67CEF">
            <w:pPr>
              <w:spacing w:line="360" w:lineRule="auto"/>
              <w:jc w:val="center"/>
            </w:pPr>
          </w:p>
        </w:tc>
        <w:tc>
          <w:tcPr>
            <w:tcW w:w="1300" w:type="dxa"/>
          </w:tcPr>
          <w:p w:rsidR="00D35E9C" w:rsidRDefault="00D35E9C" w:rsidP="00C67CEF">
            <w:pPr>
              <w:spacing w:line="360" w:lineRule="auto"/>
              <w:jc w:val="center"/>
            </w:pPr>
          </w:p>
        </w:tc>
        <w:tc>
          <w:tcPr>
            <w:tcW w:w="1300" w:type="dxa"/>
          </w:tcPr>
          <w:p w:rsidR="00D35E9C" w:rsidRDefault="00D35E9C" w:rsidP="00C67CEF">
            <w:pPr>
              <w:spacing w:line="360" w:lineRule="auto"/>
              <w:jc w:val="center"/>
            </w:pPr>
          </w:p>
        </w:tc>
      </w:tr>
      <w:tr w:rsidR="00D35E9C" w:rsidTr="00C67CEF">
        <w:trPr>
          <w:jc w:val="center"/>
        </w:trPr>
        <w:tc>
          <w:tcPr>
            <w:tcW w:w="1299" w:type="dxa"/>
          </w:tcPr>
          <w:p w:rsidR="00D35E9C" w:rsidRDefault="00D35E9C" w:rsidP="00C67CEF">
            <w:pPr>
              <w:spacing w:line="360" w:lineRule="auto"/>
            </w:pPr>
            <w:r w:rsidRPr="002513A7">
              <w:rPr>
                <w:position w:val="-18"/>
              </w:rPr>
              <w:object w:dxaOrig="360" w:dyaOrig="4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pt;height:24pt" o:ole="">
                  <v:imagedata r:id="rId8" o:title=""/>
                </v:shape>
                <o:OLEObject Type="Embed" ProgID="Equation.3" ShapeID="_x0000_i1025" DrawAspect="Content" ObjectID="_1488287291" r:id="rId9"/>
              </w:object>
            </w:r>
            <w:r>
              <w:t>(A</w:t>
            </w:r>
            <w:r>
              <w:rPr>
                <w:vertAlign w:val="superscript"/>
              </w:rPr>
              <w:t>-1</w:t>
            </w:r>
            <w:r>
              <w:t>)</w:t>
            </w:r>
          </w:p>
        </w:tc>
        <w:tc>
          <w:tcPr>
            <w:tcW w:w="1299" w:type="dxa"/>
          </w:tcPr>
          <w:p w:rsidR="00D35E9C" w:rsidRDefault="00D35E9C" w:rsidP="00C67CEF">
            <w:pPr>
              <w:spacing w:line="360" w:lineRule="auto"/>
              <w:jc w:val="center"/>
            </w:pPr>
          </w:p>
        </w:tc>
        <w:tc>
          <w:tcPr>
            <w:tcW w:w="1299" w:type="dxa"/>
          </w:tcPr>
          <w:p w:rsidR="00D35E9C" w:rsidRDefault="00D35E9C" w:rsidP="00C67CEF">
            <w:pPr>
              <w:spacing w:line="360" w:lineRule="auto"/>
              <w:jc w:val="center"/>
            </w:pPr>
          </w:p>
        </w:tc>
        <w:tc>
          <w:tcPr>
            <w:tcW w:w="1300" w:type="dxa"/>
          </w:tcPr>
          <w:p w:rsidR="00D35E9C" w:rsidRDefault="00D35E9C" w:rsidP="00C67CEF">
            <w:pPr>
              <w:spacing w:line="360" w:lineRule="auto"/>
              <w:jc w:val="center"/>
            </w:pPr>
          </w:p>
        </w:tc>
        <w:tc>
          <w:tcPr>
            <w:tcW w:w="1300" w:type="dxa"/>
          </w:tcPr>
          <w:p w:rsidR="00D35E9C" w:rsidRDefault="00D35E9C" w:rsidP="00C67CEF">
            <w:pPr>
              <w:spacing w:line="360" w:lineRule="auto"/>
              <w:jc w:val="center"/>
            </w:pPr>
          </w:p>
        </w:tc>
        <w:tc>
          <w:tcPr>
            <w:tcW w:w="1300" w:type="dxa"/>
          </w:tcPr>
          <w:p w:rsidR="00D35E9C" w:rsidRDefault="00D35E9C" w:rsidP="00C67CEF">
            <w:pPr>
              <w:spacing w:line="360" w:lineRule="auto"/>
              <w:jc w:val="center"/>
            </w:pPr>
          </w:p>
        </w:tc>
        <w:tc>
          <w:tcPr>
            <w:tcW w:w="1300" w:type="dxa"/>
          </w:tcPr>
          <w:p w:rsidR="00D35E9C" w:rsidRDefault="00D35E9C" w:rsidP="00C67CEF">
            <w:pPr>
              <w:spacing w:line="360" w:lineRule="auto"/>
              <w:jc w:val="center"/>
            </w:pPr>
          </w:p>
        </w:tc>
        <w:tc>
          <w:tcPr>
            <w:tcW w:w="1300" w:type="dxa"/>
          </w:tcPr>
          <w:p w:rsidR="00D35E9C" w:rsidRDefault="00D35E9C" w:rsidP="00C67CEF">
            <w:pPr>
              <w:spacing w:line="360" w:lineRule="auto"/>
              <w:jc w:val="center"/>
            </w:pPr>
          </w:p>
        </w:tc>
      </w:tr>
    </w:tbl>
    <w:p w:rsidR="00344B48" w:rsidRDefault="00D35E9C" w:rsidP="00344B48">
      <w:pPr>
        <w:spacing w:line="36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ED1C68">
        <w:t>(7MKS)</w:t>
      </w:r>
    </w:p>
    <w:p w:rsidR="00D35E9C" w:rsidRDefault="00D35E9C" w:rsidP="00344B48">
      <w:pPr>
        <w:spacing w:line="360" w:lineRule="auto"/>
      </w:pPr>
      <w:r>
        <w:t>(d)</w:t>
      </w:r>
      <w:r>
        <w:tab/>
        <w:t xml:space="preserve">Plot a graph of </w:t>
      </w:r>
      <w:r w:rsidRPr="002513A7">
        <w:rPr>
          <w:position w:val="-18"/>
        </w:rPr>
        <w:object w:dxaOrig="360" w:dyaOrig="480">
          <v:shape id="_x0000_i1026" type="#_x0000_t75" style="width:18pt;height:24pt" o:ole="">
            <v:imagedata r:id="rId8" o:title=""/>
          </v:shape>
          <o:OLEObject Type="Embed" ProgID="Equation.3" ShapeID="_x0000_i1026" DrawAspect="Content" ObjectID="_1488287292" r:id="rId10"/>
        </w:object>
      </w:r>
      <w:r w:rsidR="00344B48">
        <w:t xml:space="preserve">(y axis) against R </w:t>
      </w:r>
      <w:r w:rsidR="00344B48">
        <w:tab/>
      </w:r>
      <w:r w:rsidR="00344B48">
        <w:tab/>
      </w:r>
      <w:r w:rsidR="00344B48">
        <w:tab/>
      </w:r>
      <w:r w:rsidR="00344B48">
        <w:tab/>
      </w:r>
      <w:r w:rsidR="00344B48">
        <w:tab/>
      </w:r>
      <w:r w:rsidR="00344B48">
        <w:tab/>
        <w:t>(5mks)</w:t>
      </w:r>
    </w:p>
    <w:p w:rsidR="008E4033" w:rsidRDefault="002279A1" w:rsidP="002279A1">
      <w:pPr>
        <w:spacing w:line="360" w:lineRule="auto"/>
        <w:ind w:left="720" w:hanging="720"/>
      </w:pPr>
      <w:r w:rsidRPr="007C37E3">
        <w:rPr>
          <w:noProof/>
        </w:rPr>
        <w:drawing>
          <wp:inline distT="0" distB="0" distL="0" distR="0">
            <wp:extent cx="5943243" cy="5448300"/>
            <wp:effectExtent l="19050" t="0" r="357" b="0"/>
            <wp:docPr id="5" name="Picture 1" descr="Scan00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can0028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4486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3534" w:rsidRDefault="00823534" w:rsidP="00823534">
      <w:pPr>
        <w:spacing w:line="360" w:lineRule="auto"/>
      </w:pPr>
    </w:p>
    <w:p w:rsidR="00D35E9C" w:rsidRDefault="00D35E9C" w:rsidP="00823534">
      <w:pPr>
        <w:spacing w:line="360" w:lineRule="auto"/>
      </w:pPr>
      <w:r>
        <w:t>(e)</w:t>
      </w:r>
      <w:r>
        <w:tab/>
        <w:t>Determine th</w:t>
      </w:r>
      <w:r w:rsidR="00823534">
        <w:t>e slope, S, of your graph</w:t>
      </w:r>
      <w:r w:rsidR="00823534">
        <w:tab/>
      </w:r>
      <w:r w:rsidR="00823534">
        <w:tab/>
      </w:r>
      <w:r w:rsidR="00823534">
        <w:tab/>
      </w:r>
      <w:r w:rsidR="00823534">
        <w:tab/>
      </w:r>
      <w:r w:rsidR="00823534">
        <w:tab/>
      </w:r>
      <w:r w:rsidR="00823534">
        <w:tab/>
      </w:r>
      <w:r>
        <w:t>(3mks)</w:t>
      </w:r>
    </w:p>
    <w:p w:rsidR="00D35E9C" w:rsidRPr="00DE64BD" w:rsidRDefault="00D35E9C" w:rsidP="001D0DDE">
      <w:pPr>
        <w:spacing w:line="360" w:lineRule="auto"/>
        <w:ind w:left="720"/>
        <w:rPr>
          <w:b/>
        </w:rPr>
      </w:pPr>
      <w:r w:rsidRPr="00DE64BD">
        <w:rPr>
          <w:b/>
        </w:rPr>
        <w:t>……………………………………………………………………………………………………….……………………………………………………………………………………</w:t>
      </w:r>
    </w:p>
    <w:p w:rsidR="00D35E9C" w:rsidRDefault="00D35E9C" w:rsidP="00D35E9C">
      <w:pPr>
        <w:spacing w:line="360" w:lineRule="auto"/>
        <w:ind w:left="720" w:hanging="720"/>
      </w:pPr>
      <w:r>
        <w:t>(f)</w:t>
      </w:r>
      <w:r>
        <w:tab/>
        <w:t xml:space="preserve">Given that I and R of the graph are related by the equation </w:t>
      </w:r>
      <w:r w:rsidRPr="00820628">
        <w:rPr>
          <w:position w:val="-24"/>
        </w:rPr>
        <w:object w:dxaOrig="1100" w:dyaOrig="620">
          <v:shape id="_x0000_i1027" type="#_x0000_t75" style="width:54.75pt;height:30.75pt" o:ole="">
            <v:imagedata r:id="rId12" o:title=""/>
          </v:shape>
          <o:OLEObject Type="Embed" ProgID="Equation.3" ShapeID="_x0000_i1027" DrawAspect="Content" ObjectID="_1488287293" r:id="rId13"/>
        </w:object>
      </w:r>
      <w:r>
        <w:t>,  use your graph to determine the values of :</w:t>
      </w:r>
    </w:p>
    <w:p w:rsidR="00D35E9C" w:rsidRDefault="00823534" w:rsidP="00D35E9C">
      <w:pPr>
        <w:spacing w:line="360" w:lineRule="auto"/>
        <w:ind w:left="720" w:hanging="720"/>
      </w:pPr>
      <w:r>
        <w:tab/>
        <w:t xml:space="preserve">E =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D35E9C">
        <w:t>(2mks)</w:t>
      </w:r>
    </w:p>
    <w:p w:rsidR="00D35E9C" w:rsidRPr="00344B48" w:rsidRDefault="00D35E9C" w:rsidP="00344B48">
      <w:pPr>
        <w:spacing w:line="360" w:lineRule="auto"/>
        <w:ind w:left="720"/>
        <w:rPr>
          <w:b/>
        </w:rPr>
      </w:pPr>
      <w:r w:rsidRPr="00DE64BD">
        <w:rPr>
          <w:b/>
        </w:rPr>
        <w:t>……………………………………………………………………………………………………….……………………………………………………………………………………</w:t>
      </w:r>
    </w:p>
    <w:p w:rsidR="00D35E9C" w:rsidRDefault="00D35E9C" w:rsidP="00D35E9C">
      <w:pPr>
        <w:spacing w:line="360" w:lineRule="auto"/>
        <w:ind w:left="720" w:hanging="720"/>
      </w:pPr>
      <w:r>
        <w:tab/>
        <w:t xml:space="preserve">r = </w:t>
      </w:r>
      <w:r w:rsidR="001D0DDE">
        <w:tab/>
      </w:r>
      <w:r w:rsidR="001D0DDE">
        <w:tab/>
      </w:r>
      <w:r w:rsidR="001D0DDE">
        <w:tab/>
      </w:r>
      <w:r w:rsidR="001D0DDE">
        <w:tab/>
      </w:r>
      <w:r w:rsidR="001D0DDE">
        <w:tab/>
      </w:r>
      <w:r w:rsidR="001D0DDE">
        <w:tab/>
      </w:r>
      <w:r w:rsidR="001D0DDE">
        <w:tab/>
      </w:r>
      <w:r w:rsidR="001D0DDE">
        <w:tab/>
      </w:r>
      <w:r w:rsidR="001D0DDE">
        <w:tab/>
      </w:r>
      <w:r w:rsidR="001D0DDE">
        <w:tab/>
      </w:r>
      <w:r w:rsidR="001D0DDE">
        <w:tab/>
      </w:r>
      <w:r>
        <w:t>(3mks)</w:t>
      </w:r>
    </w:p>
    <w:p w:rsidR="001D0DDE" w:rsidRDefault="00D35E9C" w:rsidP="00D35E9C">
      <w:pPr>
        <w:spacing w:line="360" w:lineRule="auto"/>
        <w:ind w:left="720"/>
        <w:rPr>
          <w:b/>
        </w:rPr>
      </w:pPr>
      <w:r w:rsidRPr="00DE64BD">
        <w:rPr>
          <w:b/>
        </w:rPr>
        <w:t>……………………………………………………………………………………………………….……………………………………………………………………………………</w:t>
      </w:r>
    </w:p>
    <w:p w:rsidR="001D0DDE" w:rsidRDefault="001D0DDE" w:rsidP="001D0DDE">
      <w:pPr>
        <w:jc w:val="both"/>
        <w:rPr>
          <w:b/>
        </w:rPr>
      </w:pPr>
    </w:p>
    <w:p w:rsidR="00344B48" w:rsidRDefault="00344B48" w:rsidP="001D0DDE">
      <w:pPr>
        <w:jc w:val="both"/>
        <w:rPr>
          <w:b/>
        </w:rPr>
      </w:pPr>
    </w:p>
    <w:p w:rsidR="00344B48" w:rsidRDefault="00344B48" w:rsidP="001D0DDE">
      <w:pPr>
        <w:jc w:val="both"/>
        <w:rPr>
          <w:b/>
        </w:rPr>
      </w:pPr>
    </w:p>
    <w:p w:rsidR="00344B48" w:rsidRDefault="00344B48" w:rsidP="001D0DDE">
      <w:pPr>
        <w:jc w:val="both"/>
        <w:rPr>
          <w:b/>
        </w:rPr>
      </w:pPr>
    </w:p>
    <w:p w:rsidR="00344B48" w:rsidRDefault="00344B48" w:rsidP="001D0DDE">
      <w:pPr>
        <w:jc w:val="both"/>
        <w:rPr>
          <w:b/>
        </w:rPr>
      </w:pPr>
    </w:p>
    <w:p w:rsidR="00344B48" w:rsidRDefault="00344B48" w:rsidP="001D0DDE">
      <w:pPr>
        <w:jc w:val="both"/>
        <w:rPr>
          <w:b/>
        </w:rPr>
      </w:pPr>
    </w:p>
    <w:p w:rsidR="00344B48" w:rsidRDefault="00344B48" w:rsidP="001D0DDE">
      <w:pPr>
        <w:jc w:val="both"/>
        <w:rPr>
          <w:b/>
        </w:rPr>
      </w:pPr>
    </w:p>
    <w:p w:rsidR="00344B48" w:rsidRDefault="00344B48" w:rsidP="001D0DDE">
      <w:pPr>
        <w:jc w:val="both"/>
        <w:rPr>
          <w:b/>
        </w:rPr>
      </w:pPr>
    </w:p>
    <w:p w:rsidR="00344B48" w:rsidRDefault="00344B48" w:rsidP="001D0DDE">
      <w:pPr>
        <w:jc w:val="both"/>
        <w:rPr>
          <w:b/>
        </w:rPr>
      </w:pPr>
    </w:p>
    <w:p w:rsidR="00344B48" w:rsidRDefault="00344B48" w:rsidP="001D0DDE">
      <w:pPr>
        <w:jc w:val="both"/>
        <w:rPr>
          <w:b/>
        </w:rPr>
      </w:pPr>
    </w:p>
    <w:p w:rsidR="00344B48" w:rsidRDefault="00344B48" w:rsidP="001D0DDE">
      <w:pPr>
        <w:jc w:val="both"/>
        <w:rPr>
          <w:b/>
        </w:rPr>
      </w:pPr>
    </w:p>
    <w:p w:rsidR="00344B48" w:rsidRDefault="00344B48" w:rsidP="001D0DDE">
      <w:pPr>
        <w:jc w:val="both"/>
        <w:rPr>
          <w:b/>
        </w:rPr>
      </w:pPr>
    </w:p>
    <w:p w:rsidR="00344B48" w:rsidRDefault="00344B48" w:rsidP="001D0DDE">
      <w:pPr>
        <w:jc w:val="both"/>
        <w:rPr>
          <w:b/>
        </w:rPr>
      </w:pPr>
    </w:p>
    <w:p w:rsidR="00344B48" w:rsidRDefault="00344B48" w:rsidP="001D0DDE">
      <w:pPr>
        <w:jc w:val="both"/>
        <w:rPr>
          <w:b/>
        </w:rPr>
      </w:pPr>
    </w:p>
    <w:p w:rsidR="00344B48" w:rsidRDefault="00344B48" w:rsidP="001D0DDE">
      <w:pPr>
        <w:jc w:val="both"/>
        <w:rPr>
          <w:b/>
        </w:rPr>
      </w:pPr>
    </w:p>
    <w:p w:rsidR="00344B48" w:rsidRDefault="00344B48" w:rsidP="001D0DDE">
      <w:pPr>
        <w:jc w:val="both"/>
        <w:rPr>
          <w:b/>
        </w:rPr>
      </w:pPr>
    </w:p>
    <w:p w:rsidR="00344B48" w:rsidRDefault="00344B48" w:rsidP="001D0DDE">
      <w:pPr>
        <w:jc w:val="both"/>
        <w:rPr>
          <w:b/>
        </w:rPr>
      </w:pPr>
    </w:p>
    <w:p w:rsidR="00344B48" w:rsidRDefault="00344B48" w:rsidP="001D0DDE">
      <w:pPr>
        <w:jc w:val="both"/>
        <w:rPr>
          <w:b/>
        </w:rPr>
      </w:pPr>
    </w:p>
    <w:p w:rsidR="00344B48" w:rsidRDefault="00344B48" w:rsidP="001D0DDE">
      <w:pPr>
        <w:jc w:val="both"/>
        <w:rPr>
          <w:b/>
        </w:rPr>
      </w:pPr>
    </w:p>
    <w:p w:rsidR="00344B48" w:rsidRDefault="00344B48" w:rsidP="001D0DDE">
      <w:pPr>
        <w:jc w:val="both"/>
        <w:rPr>
          <w:b/>
        </w:rPr>
      </w:pPr>
    </w:p>
    <w:p w:rsidR="00344B48" w:rsidRDefault="00344B48" w:rsidP="001D0DDE">
      <w:pPr>
        <w:jc w:val="both"/>
        <w:rPr>
          <w:b/>
        </w:rPr>
      </w:pPr>
    </w:p>
    <w:p w:rsidR="00344B48" w:rsidRDefault="00344B48" w:rsidP="001D0DDE">
      <w:pPr>
        <w:jc w:val="both"/>
        <w:rPr>
          <w:b/>
        </w:rPr>
      </w:pPr>
    </w:p>
    <w:p w:rsidR="00344B48" w:rsidRDefault="00344B48" w:rsidP="001D0DDE">
      <w:pPr>
        <w:jc w:val="both"/>
        <w:rPr>
          <w:b/>
        </w:rPr>
      </w:pPr>
    </w:p>
    <w:p w:rsidR="00823534" w:rsidRDefault="00823534" w:rsidP="001D0DDE">
      <w:pPr>
        <w:jc w:val="both"/>
        <w:rPr>
          <w:b/>
        </w:rPr>
      </w:pPr>
    </w:p>
    <w:p w:rsidR="008D17AC" w:rsidRDefault="008D17AC" w:rsidP="001D0DDE">
      <w:pPr>
        <w:jc w:val="both"/>
        <w:rPr>
          <w:b/>
        </w:rPr>
      </w:pPr>
    </w:p>
    <w:p w:rsidR="008D17AC" w:rsidRDefault="008D17AC" w:rsidP="001D0DDE">
      <w:pPr>
        <w:jc w:val="both"/>
        <w:rPr>
          <w:b/>
        </w:rPr>
      </w:pPr>
    </w:p>
    <w:p w:rsidR="008D17AC" w:rsidRDefault="008D17AC" w:rsidP="001D0DDE">
      <w:pPr>
        <w:jc w:val="both"/>
        <w:rPr>
          <w:b/>
        </w:rPr>
      </w:pPr>
    </w:p>
    <w:p w:rsidR="008D17AC" w:rsidRDefault="008D17AC" w:rsidP="001D0DDE">
      <w:pPr>
        <w:jc w:val="both"/>
        <w:rPr>
          <w:b/>
        </w:rPr>
      </w:pPr>
    </w:p>
    <w:p w:rsidR="00823534" w:rsidRDefault="00823534" w:rsidP="001D0DDE">
      <w:pPr>
        <w:jc w:val="both"/>
        <w:rPr>
          <w:b/>
        </w:rPr>
      </w:pPr>
    </w:p>
    <w:p w:rsidR="003F7042" w:rsidRDefault="003F7042" w:rsidP="001D0DDE">
      <w:pPr>
        <w:jc w:val="both"/>
        <w:rPr>
          <w:b/>
        </w:rPr>
      </w:pPr>
    </w:p>
    <w:p w:rsidR="003F7042" w:rsidRDefault="003F7042" w:rsidP="001D0DDE">
      <w:pPr>
        <w:jc w:val="both"/>
        <w:rPr>
          <w:b/>
        </w:rPr>
      </w:pPr>
    </w:p>
    <w:p w:rsidR="003F7042" w:rsidRDefault="003F7042" w:rsidP="001D0DDE">
      <w:pPr>
        <w:jc w:val="both"/>
        <w:rPr>
          <w:b/>
        </w:rPr>
      </w:pPr>
    </w:p>
    <w:p w:rsidR="003F7042" w:rsidRDefault="003F7042" w:rsidP="001D0DDE">
      <w:pPr>
        <w:jc w:val="both"/>
        <w:rPr>
          <w:b/>
        </w:rPr>
      </w:pPr>
    </w:p>
    <w:p w:rsidR="003F7042" w:rsidRDefault="003F7042" w:rsidP="001D0DDE">
      <w:pPr>
        <w:jc w:val="both"/>
        <w:rPr>
          <w:b/>
        </w:rPr>
      </w:pPr>
    </w:p>
    <w:p w:rsidR="003F7042" w:rsidRDefault="003F7042" w:rsidP="001D0DDE">
      <w:pPr>
        <w:jc w:val="both"/>
        <w:rPr>
          <w:b/>
        </w:rPr>
      </w:pPr>
    </w:p>
    <w:p w:rsidR="003F7042" w:rsidRDefault="003F7042" w:rsidP="001D0DDE">
      <w:pPr>
        <w:jc w:val="both"/>
        <w:rPr>
          <w:b/>
        </w:rPr>
      </w:pPr>
      <w:bookmarkStart w:id="0" w:name="_GoBack"/>
      <w:bookmarkEnd w:id="0"/>
    </w:p>
    <w:p w:rsidR="001D0DDE" w:rsidRPr="008D17AC" w:rsidRDefault="001D0DDE" w:rsidP="001D0DDE">
      <w:pPr>
        <w:jc w:val="both"/>
      </w:pPr>
      <w:r w:rsidRPr="008D17AC">
        <w:t>QUESTION  2</w:t>
      </w:r>
    </w:p>
    <w:p w:rsidR="001D0DDE" w:rsidRPr="008D17AC" w:rsidRDefault="001D0DDE" w:rsidP="001D0DDE">
      <w:pPr>
        <w:jc w:val="both"/>
      </w:pPr>
      <w:r w:rsidRPr="008D17AC">
        <w:t>You are provided with the following apparatus</w:t>
      </w:r>
    </w:p>
    <w:p w:rsidR="001D0DDE" w:rsidRPr="008D17AC" w:rsidRDefault="001D0DDE" w:rsidP="001D0DDE">
      <w:pPr>
        <w:numPr>
          <w:ilvl w:val="0"/>
          <w:numId w:val="2"/>
        </w:numPr>
        <w:jc w:val="both"/>
      </w:pPr>
      <w:r w:rsidRPr="008D17AC">
        <w:t>A glass block</w:t>
      </w:r>
    </w:p>
    <w:p w:rsidR="001D0DDE" w:rsidRPr="008D17AC" w:rsidRDefault="001D0DDE" w:rsidP="001D0DDE">
      <w:pPr>
        <w:numPr>
          <w:ilvl w:val="0"/>
          <w:numId w:val="2"/>
        </w:numPr>
        <w:jc w:val="both"/>
      </w:pPr>
      <w:r w:rsidRPr="008D17AC">
        <w:t>Soft board</w:t>
      </w:r>
    </w:p>
    <w:p w:rsidR="001D0DDE" w:rsidRPr="008D17AC" w:rsidRDefault="001D0DDE" w:rsidP="001D0DDE">
      <w:pPr>
        <w:numPr>
          <w:ilvl w:val="0"/>
          <w:numId w:val="2"/>
        </w:numPr>
        <w:jc w:val="both"/>
      </w:pPr>
      <w:r w:rsidRPr="008D17AC">
        <w:t>Plain paper</w:t>
      </w:r>
    </w:p>
    <w:p w:rsidR="001D0DDE" w:rsidRPr="008D17AC" w:rsidRDefault="001D0DDE" w:rsidP="001D0DDE">
      <w:pPr>
        <w:numPr>
          <w:ilvl w:val="0"/>
          <w:numId w:val="2"/>
        </w:numPr>
        <w:jc w:val="both"/>
      </w:pPr>
      <w:r w:rsidRPr="008D17AC">
        <w:t>Four optical pins</w:t>
      </w:r>
    </w:p>
    <w:p w:rsidR="001D0DDE" w:rsidRPr="008D17AC" w:rsidRDefault="001D0DDE" w:rsidP="001D0DDE">
      <w:pPr>
        <w:numPr>
          <w:ilvl w:val="0"/>
          <w:numId w:val="2"/>
        </w:numPr>
        <w:jc w:val="both"/>
      </w:pPr>
      <w:r w:rsidRPr="008D17AC">
        <w:t>Four thumb pins</w:t>
      </w:r>
    </w:p>
    <w:p w:rsidR="001D0DDE" w:rsidRPr="008D17AC" w:rsidRDefault="001D0DDE" w:rsidP="001D0DDE">
      <w:pPr>
        <w:numPr>
          <w:ilvl w:val="0"/>
          <w:numId w:val="2"/>
        </w:numPr>
        <w:jc w:val="both"/>
      </w:pPr>
      <w:r w:rsidRPr="008D17AC">
        <w:t>A protractor</w:t>
      </w:r>
    </w:p>
    <w:p w:rsidR="001D0DDE" w:rsidRPr="008D17AC" w:rsidRDefault="001D0DDE" w:rsidP="001D0DDE">
      <w:pPr>
        <w:numPr>
          <w:ilvl w:val="0"/>
          <w:numId w:val="2"/>
        </w:numPr>
        <w:jc w:val="both"/>
      </w:pPr>
      <w:r w:rsidRPr="008D17AC">
        <w:t>A ruler</w:t>
      </w:r>
    </w:p>
    <w:p w:rsidR="001D0DDE" w:rsidRPr="008D17AC" w:rsidRDefault="001D0DDE" w:rsidP="001D0DDE">
      <w:pPr>
        <w:numPr>
          <w:ilvl w:val="1"/>
          <w:numId w:val="1"/>
        </w:numPr>
        <w:jc w:val="both"/>
      </w:pPr>
      <w:r w:rsidRPr="008D17AC">
        <w:t>Fix the plain paper on the soft board using the four thumb pins.</w:t>
      </w:r>
    </w:p>
    <w:p w:rsidR="001D0DDE" w:rsidRPr="008D17AC" w:rsidRDefault="001D0DDE" w:rsidP="001D0DDE">
      <w:pPr>
        <w:numPr>
          <w:ilvl w:val="1"/>
          <w:numId w:val="1"/>
        </w:numPr>
        <w:jc w:val="both"/>
      </w:pPr>
      <w:r w:rsidRPr="008D17AC">
        <w:t>Place the glass block on the plain paper (that is fixed on the soft board) Let the glass block rest on the paper from the broader face.</w:t>
      </w:r>
    </w:p>
    <w:p w:rsidR="001D0DDE" w:rsidRPr="008D17AC" w:rsidRDefault="001D0DDE" w:rsidP="001D0DDE">
      <w:pPr>
        <w:numPr>
          <w:ilvl w:val="1"/>
          <w:numId w:val="1"/>
        </w:numPr>
        <w:jc w:val="both"/>
      </w:pPr>
      <w:r w:rsidRPr="008D17AC">
        <w:t>Trace the glass block using a pencil.</w:t>
      </w:r>
    </w:p>
    <w:p w:rsidR="001D0DDE" w:rsidRPr="008D17AC" w:rsidRDefault="001D0DDE" w:rsidP="001D0DDE">
      <w:pPr>
        <w:numPr>
          <w:ilvl w:val="1"/>
          <w:numId w:val="1"/>
        </w:numPr>
        <w:jc w:val="both"/>
      </w:pPr>
      <w:r w:rsidRPr="008D17AC">
        <w:t>Remove the glass block.</w:t>
      </w:r>
    </w:p>
    <w:p w:rsidR="001D0DDE" w:rsidRPr="008D17AC" w:rsidRDefault="001D0DDE" w:rsidP="001D0DDE">
      <w:pPr>
        <w:ind w:left="720"/>
        <w:jc w:val="both"/>
      </w:pPr>
    </w:p>
    <w:p w:rsidR="001D0DDE" w:rsidRPr="008D17AC" w:rsidRDefault="001D0DDE" w:rsidP="001D0DDE">
      <w:pPr>
        <w:ind w:left="720"/>
        <w:jc w:val="both"/>
      </w:pPr>
      <w:r w:rsidRPr="008D17AC">
        <w:t>Mark point X on one of the longer side of the traced glass block as shown in the diagram below. Point X should be 2 cm from edge A.</w:t>
      </w:r>
    </w:p>
    <w:p w:rsidR="001D0DDE" w:rsidRPr="008D17AC" w:rsidRDefault="00630437" w:rsidP="001D0DDE">
      <w:pPr>
        <w:jc w:val="both"/>
      </w:pPr>
      <w:r>
        <w:rPr>
          <w:noProof/>
        </w:rPr>
        <w:pict>
          <v:shape id="_x0000_s1031" type="#_x0000_t75" style="position:absolute;left:0;text-align:left;margin-left:106.9pt;margin-top:14.4pt;width:268.5pt;height:254.1pt;z-index:251660288">
            <v:imagedata r:id="rId14" o:title=""/>
          </v:shape>
          <o:OLEObject Type="Embed" ProgID="Visio.Drawing.5" ShapeID="_x0000_s1031" DrawAspect="Content" ObjectID="_1488287294" r:id="rId15"/>
        </w:pict>
      </w: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8D17AC" w:rsidRDefault="008D17AC" w:rsidP="008D17AC">
      <w:pPr>
        <w:ind w:left="720"/>
        <w:jc w:val="both"/>
      </w:pPr>
    </w:p>
    <w:p w:rsidR="008D17AC" w:rsidRDefault="008D17AC" w:rsidP="008D17AC">
      <w:pPr>
        <w:ind w:left="1080"/>
        <w:jc w:val="both"/>
      </w:pPr>
    </w:p>
    <w:p w:rsidR="008D17AC" w:rsidRDefault="008D17AC" w:rsidP="008D17AC">
      <w:pPr>
        <w:ind w:left="1080"/>
        <w:jc w:val="both"/>
      </w:pPr>
    </w:p>
    <w:p w:rsidR="001D0DDE" w:rsidRPr="008D17AC" w:rsidRDefault="001D0DDE" w:rsidP="008D17AC">
      <w:pPr>
        <w:pStyle w:val="ListParagraph"/>
        <w:numPr>
          <w:ilvl w:val="1"/>
          <w:numId w:val="1"/>
        </w:numPr>
        <w:jc w:val="both"/>
      </w:pPr>
      <w:r w:rsidRPr="008D17AC">
        <w:t>Construct a normal at X, to emerge through line DC. Let this normal meet line DC at point M.</w:t>
      </w:r>
    </w:p>
    <w:p w:rsidR="001D0DDE" w:rsidRPr="008D17AC" w:rsidRDefault="001D0DDE" w:rsidP="001D0DDE">
      <w:pPr>
        <w:numPr>
          <w:ilvl w:val="1"/>
          <w:numId w:val="1"/>
        </w:numPr>
        <w:jc w:val="both"/>
      </w:pPr>
      <w:r w:rsidRPr="008D17AC">
        <w:t>Mark point N along the emergent normal, 5 cm from M.</w:t>
      </w:r>
    </w:p>
    <w:p w:rsidR="001D0DDE" w:rsidRPr="008D17AC" w:rsidRDefault="001D0DDE" w:rsidP="001D0DDE">
      <w:pPr>
        <w:numPr>
          <w:ilvl w:val="1"/>
          <w:numId w:val="1"/>
        </w:numPr>
        <w:jc w:val="both"/>
      </w:pPr>
      <w:r w:rsidRPr="008D17AC">
        <w:t>Construct line NP to meet the normal at N at 90</w:t>
      </w:r>
      <w:r w:rsidRPr="008D17AC">
        <w:rPr>
          <w:vertAlign w:val="superscript"/>
        </w:rPr>
        <w:t>0</w:t>
      </w:r>
      <w:r w:rsidRPr="008D17AC">
        <w:t>. Line NP is 10 cm.</w:t>
      </w:r>
    </w:p>
    <w:p w:rsidR="001D0DDE" w:rsidRPr="008D17AC" w:rsidRDefault="001D0DDE" w:rsidP="001D0DDE">
      <w:pPr>
        <w:numPr>
          <w:ilvl w:val="1"/>
          <w:numId w:val="1"/>
        </w:numPr>
        <w:jc w:val="both"/>
      </w:pPr>
      <w:r w:rsidRPr="008D17AC">
        <w:t xml:space="preserve">Using a protractor, construct an incident ray RX at an angle of incidence </w:t>
      </w:r>
      <w:r w:rsidRPr="008D17AC">
        <w:rPr>
          <w:b/>
        </w:rPr>
        <w:t xml:space="preserve">i </w:t>
      </w:r>
      <w:r w:rsidRPr="008D17AC">
        <w:t>= 10</w:t>
      </w:r>
      <w:r w:rsidRPr="008D17AC">
        <w:rPr>
          <w:vertAlign w:val="superscript"/>
        </w:rPr>
        <w:t>0</w:t>
      </w:r>
      <w:r w:rsidRPr="008D17AC">
        <w:t>. Fix two pins P</w:t>
      </w:r>
      <w:r w:rsidRPr="008D17AC">
        <w:rPr>
          <w:vertAlign w:val="subscript"/>
        </w:rPr>
        <w:t>1</w:t>
      </w:r>
      <w:r w:rsidRPr="008D17AC">
        <w:t xml:space="preserve"> and P</w:t>
      </w:r>
      <w:r w:rsidRPr="008D17AC">
        <w:rPr>
          <w:vertAlign w:val="subscript"/>
        </w:rPr>
        <w:t>2</w:t>
      </w:r>
      <w:r w:rsidRPr="008D17AC">
        <w:t xml:space="preserve"> along RX.</w:t>
      </w:r>
    </w:p>
    <w:p w:rsidR="001D0DDE" w:rsidRPr="008D17AC" w:rsidRDefault="001D0DDE" w:rsidP="001D0DDE">
      <w:pPr>
        <w:numPr>
          <w:ilvl w:val="1"/>
          <w:numId w:val="1"/>
        </w:numPr>
        <w:jc w:val="both"/>
      </w:pPr>
      <w:r w:rsidRPr="008D17AC">
        <w:t>Replace the glass block to the traced figure.</w:t>
      </w:r>
    </w:p>
    <w:p w:rsidR="001D0DDE" w:rsidRPr="008D17AC" w:rsidRDefault="001D0DDE" w:rsidP="001D0DDE">
      <w:pPr>
        <w:numPr>
          <w:ilvl w:val="1"/>
          <w:numId w:val="1"/>
        </w:numPr>
        <w:jc w:val="both"/>
      </w:pPr>
      <w:r w:rsidRPr="008D17AC">
        <w:t>View the path of the incident ray RX through the glass block from face DC. Using other two pins P</w:t>
      </w:r>
      <w:r w:rsidRPr="008D17AC">
        <w:rPr>
          <w:vertAlign w:val="subscript"/>
        </w:rPr>
        <w:t>3</w:t>
      </w:r>
      <w:r w:rsidRPr="008D17AC">
        <w:t xml:space="preserve"> and P</w:t>
      </w:r>
      <w:r w:rsidRPr="008D17AC">
        <w:rPr>
          <w:vertAlign w:val="subscript"/>
        </w:rPr>
        <w:t>4</w:t>
      </w:r>
      <w:r w:rsidRPr="008D17AC">
        <w:t>, fix them to seem to align themselves with images of P</w:t>
      </w:r>
      <w:r w:rsidRPr="008D17AC">
        <w:rPr>
          <w:vertAlign w:val="subscript"/>
        </w:rPr>
        <w:t>1</w:t>
      </w:r>
      <w:r w:rsidRPr="008D17AC">
        <w:t xml:space="preserve"> and P</w:t>
      </w:r>
      <w:r w:rsidRPr="008D17AC">
        <w:rPr>
          <w:vertAlign w:val="subscript"/>
        </w:rPr>
        <w:t>2</w:t>
      </w:r>
      <w:r w:rsidRPr="008D17AC">
        <w:t>.</w:t>
      </w:r>
    </w:p>
    <w:p w:rsidR="001D0DDE" w:rsidRPr="008D17AC" w:rsidRDefault="001D0DDE" w:rsidP="001D0DDE">
      <w:pPr>
        <w:numPr>
          <w:ilvl w:val="1"/>
          <w:numId w:val="1"/>
        </w:numPr>
        <w:jc w:val="both"/>
      </w:pPr>
      <w:r w:rsidRPr="008D17AC">
        <w:t>Remove the glass block and draw the emergent ray through P</w:t>
      </w:r>
      <w:r w:rsidRPr="008D17AC">
        <w:rPr>
          <w:vertAlign w:val="subscript"/>
        </w:rPr>
        <w:t>3</w:t>
      </w:r>
      <w:r w:rsidRPr="008D17AC">
        <w:t xml:space="preserve"> and P</w:t>
      </w:r>
      <w:r w:rsidRPr="008D17AC">
        <w:rPr>
          <w:vertAlign w:val="subscript"/>
        </w:rPr>
        <w:t>4</w:t>
      </w:r>
      <w:r w:rsidRPr="008D17AC">
        <w:t>.</w:t>
      </w:r>
    </w:p>
    <w:p w:rsidR="001D0DDE" w:rsidRPr="008D17AC" w:rsidRDefault="001D0DDE" w:rsidP="001D0DDE">
      <w:pPr>
        <w:numPr>
          <w:ilvl w:val="1"/>
          <w:numId w:val="1"/>
        </w:numPr>
        <w:jc w:val="both"/>
      </w:pPr>
      <w:r w:rsidRPr="008D17AC">
        <w:t>Measure the distance of the emergent ray from point N along line NP as shown in the diagram below.</w:t>
      </w:r>
    </w:p>
    <w:p w:rsidR="001D0DDE" w:rsidRPr="008D17AC" w:rsidRDefault="001D0DDE" w:rsidP="001D0DDE">
      <w:pPr>
        <w:jc w:val="both"/>
      </w:pPr>
    </w:p>
    <w:p w:rsidR="001D0DDE" w:rsidRPr="008D17AC" w:rsidRDefault="00630437" w:rsidP="001D0DDE">
      <w:pPr>
        <w:jc w:val="both"/>
      </w:pPr>
      <w:r>
        <w:rPr>
          <w:noProof/>
        </w:rPr>
        <w:pict>
          <v:shape id="_x0000_s1032" type="#_x0000_t75" style="position:absolute;left:0;text-align:left;margin-left:100.1pt;margin-top:.55pt;width:282.05pt;height:284.6pt;z-index:251661312">
            <v:imagedata r:id="rId16" o:title=""/>
          </v:shape>
          <o:OLEObject Type="Embed" ProgID="Visio.Drawing.5" ShapeID="_x0000_s1032" DrawAspect="Content" ObjectID="_1488287295" r:id="rId17"/>
        </w:pict>
      </w: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1D0DDE" w:rsidRDefault="001D0DDE" w:rsidP="001D0DDE">
      <w:pPr>
        <w:jc w:val="both"/>
      </w:pPr>
    </w:p>
    <w:p w:rsidR="00BE3551" w:rsidRDefault="00BE3551" w:rsidP="001D0DDE">
      <w:pPr>
        <w:jc w:val="both"/>
      </w:pPr>
    </w:p>
    <w:p w:rsidR="00BE3551" w:rsidRDefault="00BE3551" w:rsidP="001D0DDE">
      <w:pPr>
        <w:jc w:val="both"/>
      </w:pPr>
    </w:p>
    <w:p w:rsidR="00BE3551" w:rsidRPr="008D17AC" w:rsidRDefault="00BE3551" w:rsidP="001D0DDE">
      <w:pPr>
        <w:jc w:val="both"/>
      </w:pPr>
    </w:p>
    <w:p w:rsidR="001D0DDE" w:rsidRPr="008D17AC" w:rsidRDefault="001D0DDE" w:rsidP="001D0DDE">
      <w:pPr>
        <w:numPr>
          <w:ilvl w:val="1"/>
          <w:numId w:val="1"/>
        </w:numPr>
        <w:jc w:val="both"/>
      </w:pPr>
      <w:r w:rsidRPr="008D17AC">
        <w:t xml:space="preserve">Record the corresponding values of d, Sin </w:t>
      </w:r>
      <w:r w:rsidRPr="008D17AC">
        <w:rPr>
          <w:b/>
          <w:bCs/>
        </w:rPr>
        <w:t>i</w:t>
      </w:r>
      <w:r w:rsidRPr="008D17AC">
        <w:t xml:space="preserve"> and Sin</w:t>
      </w:r>
      <w:r w:rsidRPr="008D17AC">
        <w:rPr>
          <w:vertAlign w:val="superscript"/>
        </w:rPr>
        <w:t>2</w:t>
      </w:r>
      <w:r w:rsidRPr="008D17AC">
        <w:t xml:space="preserve"> </w:t>
      </w:r>
      <w:r w:rsidRPr="008D17AC">
        <w:rPr>
          <w:b/>
          <w:bCs/>
        </w:rPr>
        <w:t>i</w:t>
      </w:r>
      <w:r w:rsidRPr="008D17AC">
        <w:t xml:space="preserve"> in the </w:t>
      </w:r>
      <w:r w:rsidR="008962EE">
        <w:t>table below.</w:t>
      </w:r>
      <w:r w:rsidR="008962EE">
        <w:tab/>
      </w:r>
      <w:r w:rsidR="008962EE">
        <w:tab/>
      </w:r>
      <w:r w:rsidR="008962EE">
        <w:tab/>
      </w:r>
      <w:r w:rsidR="008962EE">
        <w:tab/>
      </w:r>
      <w:r w:rsidR="008962EE">
        <w:tab/>
      </w:r>
      <w:r w:rsidR="008962EE">
        <w:tab/>
      </w:r>
      <w:r w:rsidR="008962EE">
        <w:tab/>
      </w:r>
      <w:r w:rsidR="008962EE">
        <w:tab/>
      </w:r>
      <w:r w:rsidR="008962EE">
        <w:tab/>
      </w:r>
      <w:r w:rsidR="008962EE">
        <w:tab/>
      </w:r>
      <w:r w:rsidR="008962EE">
        <w:tab/>
      </w:r>
    </w:p>
    <w:p w:rsidR="001D0DDE" w:rsidRPr="008D17AC" w:rsidRDefault="001D0DDE" w:rsidP="001D0DDE">
      <w:pPr>
        <w:numPr>
          <w:ilvl w:val="1"/>
          <w:numId w:val="1"/>
        </w:numPr>
        <w:jc w:val="both"/>
      </w:pPr>
      <w:r w:rsidRPr="008D17AC">
        <w:t xml:space="preserve">Repeat the procedure for other values of </w:t>
      </w:r>
      <w:r w:rsidRPr="008D17AC">
        <w:rPr>
          <w:b/>
        </w:rPr>
        <w:t>i</w:t>
      </w:r>
      <w:r w:rsidRPr="008D17AC">
        <w:t>.</w:t>
      </w:r>
      <w:r w:rsidRPr="008D17AC">
        <w:tab/>
      </w:r>
      <w:r w:rsidRPr="008D17AC">
        <w:tab/>
      </w:r>
      <w:r w:rsidRPr="008D17AC">
        <w:tab/>
      </w:r>
      <w:r w:rsidR="008962EE">
        <w:t>(8</w:t>
      </w:r>
      <w:r w:rsidRPr="008D17AC">
        <w:t xml:space="preserve"> marks)</w:t>
      </w:r>
    </w:p>
    <w:p w:rsidR="001D0DDE" w:rsidRPr="008D17AC" w:rsidRDefault="001D0DDE" w:rsidP="001D0DDE">
      <w:pPr>
        <w:jc w:val="both"/>
      </w:pPr>
    </w:p>
    <w:tbl>
      <w:tblPr>
        <w:tblStyle w:val="TableGrid"/>
        <w:tblW w:w="0" w:type="auto"/>
        <w:tblInd w:w="828" w:type="dxa"/>
        <w:tblLook w:val="01E0"/>
      </w:tblPr>
      <w:tblGrid>
        <w:gridCol w:w="2760"/>
        <w:gridCol w:w="960"/>
        <w:gridCol w:w="960"/>
        <w:gridCol w:w="840"/>
        <w:gridCol w:w="960"/>
        <w:gridCol w:w="960"/>
        <w:gridCol w:w="960"/>
      </w:tblGrid>
      <w:tr w:rsidR="001D0DDE" w:rsidRPr="008D17AC" w:rsidTr="002408E0">
        <w:tc>
          <w:tcPr>
            <w:tcW w:w="2760" w:type="dxa"/>
          </w:tcPr>
          <w:p w:rsidR="001D0DDE" w:rsidRPr="008D17AC" w:rsidRDefault="001D0DDE" w:rsidP="002408E0">
            <w:pPr>
              <w:jc w:val="both"/>
            </w:pPr>
            <w:r w:rsidRPr="008D17AC">
              <w:t xml:space="preserve">Angle of incidence </w:t>
            </w:r>
            <w:r w:rsidRPr="008D17AC">
              <w:rPr>
                <w:b/>
              </w:rPr>
              <w:t xml:space="preserve">i </w:t>
            </w:r>
            <w:r w:rsidRPr="008D17AC">
              <w:rPr>
                <w:vertAlign w:val="superscript"/>
              </w:rPr>
              <w:t>0</w:t>
            </w:r>
          </w:p>
        </w:tc>
        <w:tc>
          <w:tcPr>
            <w:tcW w:w="960" w:type="dxa"/>
          </w:tcPr>
          <w:p w:rsidR="001D0DDE" w:rsidRPr="008D17AC" w:rsidRDefault="001D0DDE" w:rsidP="002408E0">
            <w:pPr>
              <w:jc w:val="both"/>
            </w:pPr>
            <w:r w:rsidRPr="008D17AC">
              <w:t>10</w:t>
            </w:r>
          </w:p>
        </w:tc>
        <w:tc>
          <w:tcPr>
            <w:tcW w:w="960" w:type="dxa"/>
          </w:tcPr>
          <w:p w:rsidR="001D0DDE" w:rsidRPr="008D17AC" w:rsidRDefault="001D0DDE" w:rsidP="002408E0">
            <w:pPr>
              <w:jc w:val="both"/>
            </w:pPr>
            <w:r w:rsidRPr="008D17AC">
              <w:t>20</w:t>
            </w:r>
          </w:p>
        </w:tc>
        <w:tc>
          <w:tcPr>
            <w:tcW w:w="840" w:type="dxa"/>
          </w:tcPr>
          <w:p w:rsidR="001D0DDE" w:rsidRPr="008D17AC" w:rsidRDefault="001D0DDE" w:rsidP="002408E0">
            <w:pPr>
              <w:jc w:val="both"/>
            </w:pPr>
            <w:r w:rsidRPr="008D17AC">
              <w:t>30</w:t>
            </w:r>
          </w:p>
        </w:tc>
        <w:tc>
          <w:tcPr>
            <w:tcW w:w="960" w:type="dxa"/>
          </w:tcPr>
          <w:p w:rsidR="001D0DDE" w:rsidRPr="008D17AC" w:rsidRDefault="001D0DDE" w:rsidP="002408E0">
            <w:pPr>
              <w:jc w:val="both"/>
            </w:pPr>
            <w:r w:rsidRPr="008D17AC">
              <w:t>40</w:t>
            </w:r>
          </w:p>
        </w:tc>
        <w:tc>
          <w:tcPr>
            <w:tcW w:w="960" w:type="dxa"/>
          </w:tcPr>
          <w:p w:rsidR="001D0DDE" w:rsidRPr="008D17AC" w:rsidRDefault="001D0DDE" w:rsidP="002408E0">
            <w:pPr>
              <w:jc w:val="both"/>
            </w:pPr>
            <w:r w:rsidRPr="008D17AC">
              <w:t>50</w:t>
            </w:r>
          </w:p>
        </w:tc>
        <w:tc>
          <w:tcPr>
            <w:tcW w:w="960" w:type="dxa"/>
          </w:tcPr>
          <w:p w:rsidR="001D0DDE" w:rsidRPr="008D17AC" w:rsidRDefault="001D0DDE" w:rsidP="002408E0">
            <w:pPr>
              <w:jc w:val="both"/>
            </w:pPr>
            <w:r w:rsidRPr="008D17AC">
              <w:t>60</w:t>
            </w:r>
          </w:p>
        </w:tc>
      </w:tr>
      <w:tr w:rsidR="001D0DDE" w:rsidRPr="008D17AC" w:rsidTr="002408E0">
        <w:tc>
          <w:tcPr>
            <w:tcW w:w="2760" w:type="dxa"/>
          </w:tcPr>
          <w:p w:rsidR="001D0DDE" w:rsidRPr="008D17AC" w:rsidRDefault="001D0DDE" w:rsidP="002408E0">
            <w:pPr>
              <w:jc w:val="both"/>
            </w:pPr>
            <w:r w:rsidRPr="008D17AC">
              <w:t>Distance d (cm)</w:t>
            </w:r>
          </w:p>
        </w:tc>
        <w:tc>
          <w:tcPr>
            <w:tcW w:w="960" w:type="dxa"/>
          </w:tcPr>
          <w:p w:rsidR="001D0DDE" w:rsidRPr="008D17AC" w:rsidRDefault="001D0DDE" w:rsidP="002408E0">
            <w:pPr>
              <w:jc w:val="both"/>
            </w:pPr>
          </w:p>
        </w:tc>
        <w:tc>
          <w:tcPr>
            <w:tcW w:w="960" w:type="dxa"/>
          </w:tcPr>
          <w:p w:rsidR="001D0DDE" w:rsidRPr="008D17AC" w:rsidRDefault="001D0DDE" w:rsidP="002408E0">
            <w:pPr>
              <w:jc w:val="both"/>
            </w:pPr>
          </w:p>
        </w:tc>
        <w:tc>
          <w:tcPr>
            <w:tcW w:w="840" w:type="dxa"/>
          </w:tcPr>
          <w:p w:rsidR="001D0DDE" w:rsidRPr="008D17AC" w:rsidRDefault="001D0DDE" w:rsidP="002408E0">
            <w:pPr>
              <w:jc w:val="both"/>
            </w:pPr>
          </w:p>
        </w:tc>
        <w:tc>
          <w:tcPr>
            <w:tcW w:w="960" w:type="dxa"/>
          </w:tcPr>
          <w:p w:rsidR="001D0DDE" w:rsidRPr="008D17AC" w:rsidRDefault="001D0DDE" w:rsidP="002408E0">
            <w:pPr>
              <w:jc w:val="both"/>
            </w:pPr>
          </w:p>
        </w:tc>
        <w:tc>
          <w:tcPr>
            <w:tcW w:w="960" w:type="dxa"/>
          </w:tcPr>
          <w:p w:rsidR="001D0DDE" w:rsidRPr="008D17AC" w:rsidRDefault="001D0DDE" w:rsidP="002408E0">
            <w:pPr>
              <w:jc w:val="both"/>
            </w:pPr>
          </w:p>
        </w:tc>
        <w:tc>
          <w:tcPr>
            <w:tcW w:w="960" w:type="dxa"/>
          </w:tcPr>
          <w:p w:rsidR="001D0DDE" w:rsidRPr="008D17AC" w:rsidRDefault="001D0DDE" w:rsidP="002408E0">
            <w:pPr>
              <w:jc w:val="both"/>
            </w:pPr>
          </w:p>
        </w:tc>
      </w:tr>
      <w:tr w:rsidR="001D0DDE" w:rsidRPr="008D17AC" w:rsidTr="002408E0">
        <w:tc>
          <w:tcPr>
            <w:tcW w:w="2760" w:type="dxa"/>
          </w:tcPr>
          <w:p w:rsidR="001D0DDE" w:rsidRPr="008D17AC" w:rsidRDefault="001D0DDE" w:rsidP="002408E0">
            <w:pPr>
              <w:jc w:val="both"/>
            </w:pPr>
            <w:r w:rsidRPr="008D17AC">
              <w:t xml:space="preserve">Sin </w:t>
            </w:r>
            <w:r w:rsidRPr="008D17AC">
              <w:rPr>
                <w:b/>
              </w:rPr>
              <w:t>i</w:t>
            </w:r>
          </w:p>
        </w:tc>
        <w:tc>
          <w:tcPr>
            <w:tcW w:w="960" w:type="dxa"/>
          </w:tcPr>
          <w:p w:rsidR="001D0DDE" w:rsidRPr="008D17AC" w:rsidRDefault="001D0DDE" w:rsidP="002408E0">
            <w:pPr>
              <w:jc w:val="both"/>
            </w:pPr>
          </w:p>
        </w:tc>
        <w:tc>
          <w:tcPr>
            <w:tcW w:w="960" w:type="dxa"/>
          </w:tcPr>
          <w:p w:rsidR="001D0DDE" w:rsidRPr="008D17AC" w:rsidRDefault="001D0DDE" w:rsidP="002408E0">
            <w:pPr>
              <w:jc w:val="both"/>
            </w:pPr>
          </w:p>
        </w:tc>
        <w:tc>
          <w:tcPr>
            <w:tcW w:w="840" w:type="dxa"/>
          </w:tcPr>
          <w:p w:rsidR="001D0DDE" w:rsidRPr="008D17AC" w:rsidRDefault="001D0DDE" w:rsidP="002408E0">
            <w:pPr>
              <w:jc w:val="both"/>
            </w:pPr>
          </w:p>
        </w:tc>
        <w:tc>
          <w:tcPr>
            <w:tcW w:w="960" w:type="dxa"/>
          </w:tcPr>
          <w:p w:rsidR="001D0DDE" w:rsidRPr="008D17AC" w:rsidRDefault="001D0DDE" w:rsidP="002408E0">
            <w:pPr>
              <w:jc w:val="both"/>
            </w:pPr>
          </w:p>
        </w:tc>
        <w:tc>
          <w:tcPr>
            <w:tcW w:w="960" w:type="dxa"/>
          </w:tcPr>
          <w:p w:rsidR="001D0DDE" w:rsidRPr="008D17AC" w:rsidRDefault="001D0DDE" w:rsidP="002408E0">
            <w:pPr>
              <w:jc w:val="both"/>
            </w:pPr>
          </w:p>
        </w:tc>
        <w:tc>
          <w:tcPr>
            <w:tcW w:w="960" w:type="dxa"/>
          </w:tcPr>
          <w:p w:rsidR="001D0DDE" w:rsidRPr="008D17AC" w:rsidRDefault="001D0DDE" w:rsidP="002408E0">
            <w:pPr>
              <w:jc w:val="both"/>
            </w:pPr>
          </w:p>
        </w:tc>
      </w:tr>
      <w:tr w:rsidR="001D0DDE" w:rsidRPr="008D17AC" w:rsidTr="002408E0">
        <w:tc>
          <w:tcPr>
            <w:tcW w:w="2760" w:type="dxa"/>
          </w:tcPr>
          <w:p w:rsidR="001D0DDE" w:rsidRPr="008D17AC" w:rsidRDefault="001D0DDE" w:rsidP="002408E0">
            <w:pPr>
              <w:jc w:val="both"/>
            </w:pPr>
            <w:r w:rsidRPr="008D17AC">
              <w:t>Sin</w:t>
            </w:r>
            <w:r w:rsidRPr="008D17AC">
              <w:rPr>
                <w:vertAlign w:val="superscript"/>
              </w:rPr>
              <w:t>2</w:t>
            </w:r>
            <w:r w:rsidRPr="008D17AC">
              <w:t xml:space="preserve"> </w:t>
            </w:r>
            <w:r w:rsidRPr="008D17AC">
              <w:rPr>
                <w:b/>
              </w:rPr>
              <w:t>i</w:t>
            </w:r>
          </w:p>
        </w:tc>
        <w:tc>
          <w:tcPr>
            <w:tcW w:w="960" w:type="dxa"/>
          </w:tcPr>
          <w:p w:rsidR="001D0DDE" w:rsidRPr="008D17AC" w:rsidRDefault="001D0DDE" w:rsidP="002408E0">
            <w:pPr>
              <w:jc w:val="both"/>
            </w:pPr>
          </w:p>
        </w:tc>
        <w:tc>
          <w:tcPr>
            <w:tcW w:w="960" w:type="dxa"/>
          </w:tcPr>
          <w:p w:rsidR="001D0DDE" w:rsidRPr="008D17AC" w:rsidRDefault="001D0DDE" w:rsidP="002408E0">
            <w:pPr>
              <w:jc w:val="both"/>
            </w:pPr>
          </w:p>
        </w:tc>
        <w:tc>
          <w:tcPr>
            <w:tcW w:w="840" w:type="dxa"/>
          </w:tcPr>
          <w:p w:rsidR="001D0DDE" w:rsidRPr="008D17AC" w:rsidRDefault="001D0DDE" w:rsidP="002408E0">
            <w:pPr>
              <w:jc w:val="both"/>
            </w:pPr>
          </w:p>
        </w:tc>
        <w:tc>
          <w:tcPr>
            <w:tcW w:w="960" w:type="dxa"/>
          </w:tcPr>
          <w:p w:rsidR="001D0DDE" w:rsidRPr="008D17AC" w:rsidRDefault="001D0DDE" w:rsidP="002408E0">
            <w:pPr>
              <w:jc w:val="both"/>
            </w:pPr>
          </w:p>
        </w:tc>
        <w:tc>
          <w:tcPr>
            <w:tcW w:w="960" w:type="dxa"/>
          </w:tcPr>
          <w:p w:rsidR="001D0DDE" w:rsidRPr="008D17AC" w:rsidRDefault="001D0DDE" w:rsidP="002408E0">
            <w:pPr>
              <w:jc w:val="both"/>
            </w:pPr>
          </w:p>
        </w:tc>
        <w:tc>
          <w:tcPr>
            <w:tcW w:w="960" w:type="dxa"/>
          </w:tcPr>
          <w:p w:rsidR="001D0DDE" w:rsidRPr="008D17AC" w:rsidRDefault="001D0DDE" w:rsidP="002408E0">
            <w:pPr>
              <w:jc w:val="both"/>
            </w:pPr>
          </w:p>
        </w:tc>
      </w:tr>
    </w:tbl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numPr>
          <w:ilvl w:val="1"/>
          <w:numId w:val="1"/>
        </w:numPr>
        <w:jc w:val="both"/>
      </w:pPr>
      <w:r w:rsidRPr="008D17AC">
        <w:t>(i) On the grid provided, plot the graph of Sin</w:t>
      </w:r>
      <w:r w:rsidRPr="008D17AC">
        <w:rPr>
          <w:vertAlign w:val="superscript"/>
        </w:rPr>
        <w:t>2</w:t>
      </w:r>
      <w:r w:rsidRPr="008D17AC">
        <w:t xml:space="preserve"> i (vertical axis) against d.</w:t>
      </w:r>
      <w:r w:rsidRPr="008D17AC">
        <w:tab/>
      </w:r>
      <w:r w:rsidRPr="008D17AC">
        <w:tab/>
      </w:r>
      <w:r w:rsidRPr="008D17AC">
        <w:tab/>
      </w:r>
      <w:r w:rsidRPr="008D17AC">
        <w:tab/>
      </w:r>
      <w:r w:rsidRPr="008D17AC">
        <w:tab/>
      </w:r>
      <w:r w:rsidRPr="008D17AC">
        <w:tab/>
      </w:r>
      <w:r w:rsidRPr="008D17AC">
        <w:tab/>
      </w:r>
      <w:r w:rsidRPr="008D17AC">
        <w:tab/>
      </w:r>
      <w:r w:rsidRPr="008D17AC">
        <w:tab/>
      </w:r>
      <w:r w:rsidRPr="008D17AC">
        <w:tab/>
      </w:r>
      <w:r w:rsidRPr="008D17AC">
        <w:tab/>
        <w:t>(5 marks)</w:t>
      </w: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jc w:val="both"/>
      </w:pPr>
    </w:p>
    <w:p w:rsidR="001D0DDE" w:rsidRPr="008D17AC" w:rsidRDefault="00823534" w:rsidP="001D0DDE">
      <w:pPr>
        <w:jc w:val="both"/>
      </w:pPr>
      <w:r w:rsidRPr="008D17AC">
        <w:rPr>
          <w:noProof/>
        </w:rPr>
        <w:drawing>
          <wp:inline distT="0" distB="0" distL="0" distR="0">
            <wp:extent cx="5943244" cy="5838825"/>
            <wp:effectExtent l="19050" t="0" r="356" b="0"/>
            <wp:docPr id="6" name="Picture 1" descr="Scan00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can0028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83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0DDE" w:rsidRPr="008D17AC" w:rsidRDefault="001D0DDE" w:rsidP="001D0DDE">
      <w:pPr>
        <w:jc w:val="both"/>
      </w:pPr>
    </w:p>
    <w:p w:rsidR="001D0DDE" w:rsidRPr="008D17AC" w:rsidRDefault="001D0DDE" w:rsidP="001D0DDE">
      <w:pPr>
        <w:ind w:left="1080"/>
        <w:jc w:val="both"/>
      </w:pPr>
      <w:r w:rsidRPr="008D17AC">
        <w:t>(ii) Calculate the gradient of the graph.</w:t>
      </w:r>
      <w:r w:rsidRPr="008D17AC">
        <w:tab/>
      </w:r>
      <w:r w:rsidRPr="008D17AC">
        <w:tab/>
      </w:r>
      <w:r w:rsidRPr="008D17AC">
        <w:tab/>
      </w:r>
      <w:r w:rsidRPr="008D17AC">
        <w:tab/>
        <w:t>(3 marks)</w:t>
      </w:r>
    </w:p>
    <w:p w:rsidR="00ED1C68" w:rsidRPr="008D17AC" w:rsidRDefault="00ED1C68" w:rsidP="008D17AC">
      <w:pPr>
        <w:spacing w:line="360" w:lineRule="auto"/>
        <w:ind w:left="1080"/>
        <w:jc w:val="both"/>
      </w:pPr>
      <w:r w:rsidRPr="008D17AC"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D0DDE" w:rsidRPr="008D17AC" w:rsidRDefault="00886D53" w:rsidP="008D17AC">
      <w:pPr>
        <w:spacing w:line="360" w:lineRule="auto"/>
        <w:ind w:left="1080"/>
        <w:jc w:val="both"/>
      </w:pPr>
      <w:r w:rsidRPr="008D17AC">
        <w:t>p) what is the equation of the graph       (2mks)</w:t>
      </w:r>
    </w:p>
    <w:p w:rsidR="008D17AC" w:rsidRPr="008D17AC" w:rsidRDefault="00886D53" w:rsidP="003F7042">
      <w:pPr>
        <w:spacing w:line="360" w:lineRule="auto"/>
        <w:ind w:left="1080"/>
        <w:jc w:val="both"/>
      </w:pPr>
      <w:r w:rsidRPr="008D17AC">
        <w:t>……………………………………………………………………………………………………………………………………………………………………………………</w:t>
      </w:r>
    </w:p>
    <w:p w:rsidR="001D0DDE" w:rsidRPr="008D17AC" w:rsidRDefault="00886D53" w:rsidP="008D17AC">
      <w:pPr>
        <w:spacing w:line="360" w:lineRule="auto"/>
        <w:ind w:left="1080"/>
        <w:jc w:val="both"/>
      </w:pPr>
      <w:r w:rsidRPr="008D17AC">
        <w:t>q) Give the value of d when i=80</w:t>
      </w:r>
      <w:r w:rsidRPr="008D17AC">
        <w:rPr>
          <w:vertAlign w:val="superscript"/>
        </w:rPr>
        <w:t>0</w:t>
      </w:r>
      <w:r w:rsidRPr="008D17AC">
        <w:t xml:space="preserve"> </w:t>
      </w:r>
      <w:r w:rsidRPr="008D17AC">
        <w:tab/>
      </w:r>
      <w:r w:rsidRPr="008D17AC">
        <w:tab/>
      </w:r>
      <w:r w:rsidRPr="008D17AC">
        <w:tab/>
      </w:r>
      <w:r w:rsidRPr="008D17AC">
        <w:tab/>
      </w:r>
      <w:r w:rsidRPr="008D17AC">
        <w:tab/>
        <w:t>(2mks)</w:t>
      </w:r>
    </w:p>
    <w:p w:rsidR="001D3FB5" w:rsidRPr="008D17AC" w:rsidRDefault="00886D53" w:rsidP="008D17AC">
      <w:pPr>
        <w:spacing w:line="360" w:lineRule="auto"/>
        <w:ind w:left="1080"/>
        <w:jc w:val="both"/>
      </w:pPr>
      <w:r w:rsidRPr="008D17AC">
        <w:t>……………………………………………………………………………………………………………………………………………………………………………………</w:t>
      </w:r>
    </w:p>
    <w:sectPr w:rsidR="001D3FB5" w:rsidRPr="008D17AC" w:rsidSect="003F7042">
      <w:footerReference w:type="default" r:id="rId18"/>
      <w:pgSz w:w="12240" w:h="15840"/>
      <w:pgMar w:top="720" w:right="1440" w:bottom="72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B06C3" w:rsidRDefault="000B06C3" w:rsidP="00886D53">
      <w:r>
        <w:separator/>
      </w:r>
    </w:p>
  </w:endnote>
  <w:endnote w:type="continuationSeparator" w:id="0">
    <w:p w:rsidR="000B06C3" w:rsidRDefault="000B06C3" w:rsidP="00886D5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1"/>
    <w:family w:val="roman"/>
    <w:notTrueType/>
    <w:pitch w:val="variable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701200"/>
      <w:docPartObj>
        <w:docPartGallery w:val="Page Numbers (Bottom of Page)"/>
        <w:docPartUnique/>
      </w:docPartObj>
    </w:sdtPr>
    <w:sdtContent>
      <w:p w:rsidR="00886D53" w:rsidRDefault="00630437">
        <w:pPr>
          <w:pStyle w:val="Footer"/>
          <w:jc w:val="center"/>
        </w:pPr>
        <w:r>
          <w:fldChar w:fldCharType="begin"/>
        </w:r>
        <w:r w:rsidR="007B7157">
          <w:instrText xml:space="preserve"> PAGE   \* MERGEFORMAT </w:instrText>
        </w:r>
        <w:r>
          <w:fldChar w:fldCharType="separate"/>
        </w:r>
        <w:r w:rsidR="000B06C3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886D53" w:rsidRDefault="00886D53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B06C3" w:rsidRDefault="000B06C3" w:rsidP="00886D53">
      <w:r>
        <w:separator/>
      </w:r>
    </w:p>
  </w:footnote>
  <w:footnote w:type="continuationSeparator" w:id="0">
    <w:p w:rsidR="000B06C3" w:rsidRDefault="000B06C3" w:rsidP="00886D5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79164A6"/>
    <w:multiLevelType w:val="hybridMultilevel"/>
    <w:tmpl w:val="E2D4A54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410F26AD"/>
    <w:multiLevelType w:val="hybridMultilevel"/>
    <w:tmpl w:val="E900376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7059626A"/>
    <w:multiLevelType w:val="hybridMultilevel"/>
    <w:tmpl w:val="A598410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savePreviewPicture/>
  <w:footnotePr>
    <w:footnote w:id="-1"/>
    <w:footnote w:id="0"/>
  </w:footnotePr>
  <w:endnotePr>
    <w:endnote w:id="-1"/>
    <w:endnote w:id="0"/>
  </w:endnotePr>
  <w:compat/>
  <w:rsids>
    <w:rsidRoot w:val="00D35E9C"/>
    <w:rsid w:val="0000633A"/>
    <w:rsid w:val="000B06C3"/>
    <w:rsid w:val="00110DFC"/>
    <w:rsid w:val="001152C9"/>
    <w:rsid w:val="00174298"/>
    <w:rsid w:val="001D0DDE"/>
    <w:rsid w:val="001D3FB5"/>
    <w:rsid w:val="001E157F"/>
    <w:rsid w:val="0022321B"/>
    <w:rsid w:val="002279A1"/>
    <w:rsid w:val="0027613A"/>
    <w:rsid w:val="00344B48"/>
    <w:rsid w:val="003862DC"/>
    <w:rsid w:val="003F7042"/>
    <w:rsid w:val="00404110"/>
    <w:rsid w:val="00551EF7"/>
    <w:rsid w:val="005879A4"/>
    <w:rsid w:val="005E7990"/>
    <w:rsid w:val="005F68EA"/>
    <w:rsid w:val="00630437"/>
    <w:rsid w:val="00676C21"/>
    <w:rsid w:val="006B1D22"/>
    <w:rsid w:val="00724D01"/>
    <w:rsid w:val="00796410"/>
    <w:rsid w:val="007B7157"/>
    <w:rsid w:val="007C37E3"/>
    <w:rsid w:val="008046DB"/>
    <w:rsid w:val="00823534"/>
    <w:rsid w:val="00886D53"/>
    <w:rsid w:val="008962EE"/>
    <w:rsid w:val="008C3B65"/>
    <w:rsid w:val="008D17AC"/>
    <w:rsid w:val="008E4033"/>
    <w:rsid w:val="00983697"/>
    <w:rsid w:val="00AA141D"/>
    <w:rsid w:val="00B11B39"/>
    <w:rsid w:val="00B313C0"/>
    <w:rsid w:val="00B96D9E"/>
    <w:rsid w:val="00BE3551"/>
    <w:rsid w:val="00C3347F"/>
    <w:rsid w:val="00C45557"/>
    <w:rsid w:val="00C53112"/>
    <w:rsid w:val="00C5574F"/>
    <w:rsid w:val="00C612CB"/>
    <w:rsid w:val="00D35E9C"/>
    <w:rsid w:val="00E01F43"/>
    <w:rsid w:val="00E05E10"/>
    <w:rsid w:val="00E12BBD"/>
    <w:rsid w:val="00E46CE0"/>
    <w:rsid w:val="00E75645"/>
    <w:rsid w:val="00ED1C6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35E9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D35E9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D35E9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35E9C"/>
    <w:rPr>
      <w:rFonts w:ascii="Tahoma" w:eastAsia="Times New Roman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886D53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886D53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886D53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86D53"/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886D53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character" w:styleId="PlaceholderText">
    <w:name w:val="Placeholder Text"/>
    <w:basedOn w:val="DefaultParagraphFont"/>
    <w:uiPriority w:val="99"/>
    <w:semiHidden/>
    <w:rsid w:val="00E75645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3.bin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670</Words>
  <Characters>3820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vid</dc:creator>
  <cp:lastModifiedBy>DOS MOI GIRLS</cp:lastModifiedBy>
  <cp:revision>2</cp:revision>
  <dcterms:created xsi:type="dcterms:W3CDTF">2015-03-19T13:22:00Z</dcterms:created>
  <dcterms:modified xsi:type="dcterms:W3CDTF">2015-03-19T13:22:00Z</dcterms:modified>
</cp:coreProperties>
</file>